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29418855"/>
    <w:bookmarkStart w:id="1" w:name="_Toc443379251"/>
    <w:p w:rsidR="00672D13" w:rsidRPr="00672D13" w:rsidRDefault="00672D13">
      <w:pPr>
        <w:spacing w:after="160" w:line="259" w:lineRule="auto"/>
        <w:rPr>
          <w:rFonts w:asciiTheme="majorBidi" w:hAnsiTheme="majorBidi" w:cstheme="majorBidi"/>
          <w:b/>
          <w:bCs/>
          <w:cs/>
        </w:rPr>
      </w:pPr>
      <w:r w:rsidRPr="00C2726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6F3B8B9" wp14:editId="3F02728A">
                <wp:simplePos x="0" y="0"/>
                <wp:positionH relativeFrom="margin">
                  <wp:posOffset>0</wp:posOffset>
                </wp:positionH>
                <wp:positionV relativeFrom="paragraph">
                  <wp:posOffset>2736850</wp:posOffset>
                </wp:positionV>
                <wp:extent cx="6438900" cy="1038225"/>
                <wp:effectExtent l="0" t="0" r="0" b="9525"/>
                <wp:wrapNone/>
                <wp:docPr id="55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0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2D13" w:rsidRPr="00096DD8" w:rsidRDefault="00672D13" w:rsidP="00672D13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</w:pPr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Centralize Payment and Collection (cPAC)</w:t>
                            </w:r>
                          </w:p>
                          <w:p w:rsidR="00672D13" w:rsidRPr="00096DD8" w:rsidRDefault="00672D13" w:rsidP="00672D13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F3B8B9" id="_x0000_t202" coordsize="21600,21600" o:spt="202" path="m,l,21600r21600,l21600,xe">
                <v:stroke joinstyle="miter"/>
                <v:path gradientshapeok="t" o:connecttype="rect"/>
              </v:shapetype>
              <v:shape id="Text Box 50" o:spid="_x0000_s1026" type="#_x0000_t202" style="position:absolute;margin-left:0;margin-top:215.5pt;width:507pt;height:81.7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NF+uAIAALw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" filled="f" stroked="f">
                <v:textbox>
                  <w:txbxContent>
                    <w:p w:rsidR="00672D13" w:rsidRPr="00096DD8" w:rsidRDefault="00672D13" w:rsidP="00672D13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</w:pPr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Centralize Payment and Collection (cPAC)</w:t>
                      </w:r>
                    </w:p>
                    <w:p w:rsidR="00672D13" w:rsidRPr="00096DD8" w:rsidRDefault="00672D13" w:rsidP="00672D13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  <w:cs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2726E">
        <w:rPr>
          <w:rFonts w:asciiTheme="majorBidi" w:hAnsiTheme="majorBidi" w:cstheme="majorBidi"/>
          <w:b/>
          <w:bCs/>
          <w:noProof/>
          <w:color w:val="00008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F0F019" wp14:editId="4537D25D">
                <wp:simplePos x="0" y="0"/>
                <wp:positionH relativeFrom="column">
                  <wp:posOffset>0</wp:posOffset>
                </wp:positionH>
                <wp:positionV relativeFrom="paragraph">
                  <wp:posOffset>3543300</wp:posOffset>
                </wp:positionV>
                <wp:extent cx="5888990" cy="1737995"/>
                <wp:effectExtent l="0" t="0" r="0" b="0"/>
                <wp:wrapNone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8990" cy="1737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2D13" w:rsidRPr="00F60C0A" w:rsidRDefault="00672D13" w:rsidP="00672D13">
                            <w:pP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  <w:t>MIMO Tech Co., Ltd.</w:t>
                            </w:r>
                            <w:r w:rsidRPr="0049075B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F8FE3F6" wp14:editId="0E29321B">
                                  <wp:extent cx="1074420" cy="611505"/>
                                  <wp:effectExtent l="0" t="0" r="0" b="0"/>
                                  <wp:docPr id="73" name="Picture 73" descr="Description: Description: MIMO Tech Logo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Description: Description: MIMO Tech Logo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6" r:link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74420" cy="6115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F0F019" id="Text Box 58" o:spid="_x0000_s1027" type="#_x0000_t202" style="position:absolute;margin-left:0;margin-top:279pt;width:463.7pt;height:136.8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jBvuA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" filled="f" stroked="f">
                <v:textbox style="mso-fit-shape-to-text:t">
                  <w:txbxContent>
                    <w:p w:rsidR="00672D13" w:rsidRPr="00F60C0A" w:rsidRDefault="00672D13" w:rsidP="00672D13">
                      <w:pP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</w:pPr>
                      <w: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  <w:t>MIMO Tech Co., Ltd.</w:t>
                      </w:r>
                      <w:r w:rsidRPr="0049075B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3F8FE3F6" wp14:editId="0E29321B">
                            <wp:extent cx="1074420" cy="611505"/>
                            <wp:effectExtent l="0" t="0" r="0" b="0"/>
                            <wp:docPr id="73" name="Picture 73" descr="Description: Description: MIMO Tech Logo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Description: Description: MIMO Tech Logo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 r:link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74420" cy="6115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C2726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98E071D" wp14:editId="28B3A865">
                <wp:simplePos x="0" y="0"/>
                <wp:positionH relativeFrom="column">
                  <wp:posOffset>5181600</wp:posOffset>
                </wp:positionH>
                <wp:positionV relativeFrom="paragraph">
                  <wp:posOffset>7086600</wp:posOffset>
                </wp:positionV>
                <wp:extent cx="1223010" cy="689610"/>
                <wp:effectExtent l="0" t="0" r="0" b="0"/>
                <wp:wrapThrough wrapText="bothSides">
                  <wp:wrapPolygon edited="0">
                    <wp:start x="673" y="0"/>
                    <wp:lineTo x="673" y="20861"/>
                    <wp:lineTo x="20523" y="20861"/>
                    <wp:lineTo x="20523" y="0"/>
                    <wp:lineTo x="673" y="0"/>
                  </wp:wrapPolygon>
                </wp:wrapThrough>
                <wp:docPr id="61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3010" cy="689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2D13" w:rsidRPr="00AD0182" w:rsidRDefault="00672D13" w:rsidP="00672D13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V</w:t>
                            </w:r>
                            <w:r w:rsidRPr="006E3A7E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ersion 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2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>.</w:t>
                            </w:r>
                            <w:r w:rsidR="00A96A96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8E071D" id="Text Box 142" o:spid="_x0000_s1028" type="#_x0000_t202" style="position:absolute;margin-left:408pt;margin-top:558pt;width:96.3pt;height:54.3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" filled="f" stroked="f">
                <v:textbox style="mso-fit-shape-to-text:t">
                  <w:txbxContent>
                    <w:p w:rsidR="00672D13" w:rsidRPr="00AD0182" w:rsidRDefault="00672D13" w:rsidP="00672D13">
                      <w:pPr>
                        <w:jc w:val="right"/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V</w:t>
                      </w:r>
                      <w:r w:rsidRPr="006E3A7E"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 xml:space="preserve">ersion 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2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>.</w:t>
                      </w:r>
                      <w:r w:rsidR="00A96A96"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1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 w:rsidRPr="00C2726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5001C3" wp14:editId="0B604BDE">
                <wp:simplePos x="0" y="0"/>
                <wp:positionH relativeFrom="margin">
                  <wp:align>left</wp:align>
                </wp:positionH>
                <wp:positionV relativeFrom="paragraph">
                  <wp:posOffset>742950</wp:posOffset>
                </wp:positionV>
                <wp:extent cx="6315075" cy="548640"/>
                <wp:effectExtent l="0" t="0" r="0" b="0"/>
                <wp:wrapNone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15075" cy="54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2D13" w:rsidRPr="00B55804" w:rsidRDefault="00672D13" w:rsidP="00672D13">
                            <w:pPr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  <w:cs/>
                              </w:rPr>
                            </w:pPr>
                            <w:r w:rsidRPr="00DF45D1"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</w:rPr>
                              <w:t>SERVICE INTEGRATION REQUIREMENT SPECIF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5001C3" id="Text Box 106" o:spid="_x0000_s1029" type="#_x0000_t202" style="position:absolute;margin-left:0;margin-top:58.5pt;width:497.25pt;height:43.2pt;z-index:251659264;visibility:visible;mso-wrap-style:square;mso-width-percent:0;mso-height-percent:20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" filled="f" stroked="f">
                <v:textbox style="mso-fit-shape-to-text:t">
                  <w:txbxContent>
                    <w:p w:rsidR="00672D13" w:rsidRPr="00B55804" w:rsidRDefault="00672D13" w:rsidP="00672D13">
                      <w:pPr>
                        <w:rPr>
                          <w:b/>
                          <w:bCs/>
                          <w:color w:val="595959"/>
                          <w:sz w:val="56"/>
                          <w:szCs w:val="56"/>
                          <w:cs/>
                        </w:rPr>
                      </w:pPr>
                      <w:r w:rsidRPr="00DF45D1">
                        <w:rPr>
                          <w:b/>
                          <w:bCs/>
                          <w:color w:val="595959"/>
                          <w:sz w:val="56"/>
                          <w:szCs w:val="56"/>
                        </w:rPr>
                        <w:t>SERVICE INTEGRATION REQUIREMENT SPEC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bookmarkEnd w:id="0"/>
      <w:r>
        <w:rPr>
          <w:rFonts w:ascii="Angsana New" w:hAnsi="Angsana New" w:cs="Angsana New"/>
          <w:cs/>
        </w:rPr>
        <w:br w:type="page"/>
      </w:r>
    </w:p>
    <w:p w:rsidR="00672D13" w:rsidRPr="00CF6810" w:rsidRDefault="00672D13" w:rsidP="00672D13">
      <w:pPr>
        <w:rPr>
          <w:sz w:val="6"/>
          <w:szCs w:val="6"/>
        </w:rPr>
      </w:pPr>
      <w:r w:rsidRPr="00CF6810">
        <w:rPr>
          <w:b/>
          <w:bCs/>
          <w:sz w:val="40"/>
          <w:szCs w:val="40"/>
        </w:rPr>
        <w:lastRenderedPageBreak/>
        <w:t>Revision History</w:t>
      </w:r>
    </w:p>
    <w:p w:rsidR="00672D13" w:rsidRPr="00CF6810" w:rsidRDefault="00672D13" w:rsidP="00672D13">
      <w:pPr>
        <w:rPr>
          <w:rFonts w:eastAsia="Arial Unicode MS"/>
        </w:rPr>
      </w:pPr>
    </w:p>
    <w:tbl>
      <w:tblPr>
        <w:tblpPr w:leftFromText="180" w:rightFromText="180" w:vertAnchor="text" w:horzAnchor="margin" w:tblpY="231"/>
        <w:tblW w:w="8640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6A0" w:firstRow="1" w:lastRow="0" w:firstColumn="1" w:lastColumn="0" w:noHBand="1" w:noVBand="1"/>
      </w:tblPr>
      <w:tblGrid>
        <w:gridCol w:w="1800"/>
        <w:gridCol w:w="3240"/>
        <w:gridCol w:w="1800"/>
        <w:gridCol w:w="1800"/>
      </w:tblGrid>
      <w:tr w:rsidR="00672D13" w:rsidRPr="00CF6810" w:rsidTr="005C6A82"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672D13" w:rsidRPr="00A96A96" w:rsidRDefault="00672D13" w:rsidP="005C6A82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A96A96">
              <w:rPr>
                <w:rFonts w:asciiTheme="majorBidi" w:hAnsiTheme="majorBidi" w:cstheme="majorBidi"/>
                <w:b/>
                <w:bCs/>
              </w:rPr>
              <w:t>Date</w:t>
            </w:r>
          </w:p>
        </w:tc>
        <w:tc>
          <w:tcPr>
            <w:tcW w:w="324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672D13" w:rsidRPr="00A96A96" w:rsidRDefault="00672D13" w:rsidP="005C6A82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A96A96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672D13" w:rsidRPr="00A96A96" w:rsidRDefault="00672D13" w:rsidP="005C6A82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A96A96">
              <w:rPr>
                <w:rFonts w:asciiTheme="majorBidi" w:hAnsiTheme="majorBidi" w:cstheme="majorBidi"/>
                <w:b/>
                <w:bCs/>
              </w:rPr>
              <w:t>Author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672D13" w:rsidRPr="00A96A96" w:rsidRDefault="00672D13" w:rsidP="005C6A82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A96A96">
              <w:rPr>
                <w:rFonts w:asciiTheme="majorBidi" w:hAnsiTheme="majorBidi" w:cstheme="majorBidi"/>
                <w:b/>
                <w:bCs/>
              </w:rPr>
              <w:t>Version</w:t>
            </w:r>
          </w:p>
        </w:tc>
      </w:tr>
      <w:tr w:rsidR="00672D13" w:rsidRPr="00CF6810" w:rsidTr="005C6A82">
        <w:tc>
          <w:tcPr>
            <w:tcW w:w="1800" w:type="dxa"/>
            <w:shd w:val="clear" w:color="auto" w:fill="auto"/>
          </w:tcPr>
          <w:p w:rsidR="00672D13" w:rsidRPr="00A96A96" w:rsidRDefault="00672D13" w:rsidP="005C6A82">
            <w:pPr>
              <w:jc w:val="center"/>
              <w:rPr>
                <w:rFonts w:asciiTheme="majorBidi" w:hAnsiTheme="majorBidi" w:cstheme="majorBidi"/>
              </w:rPr>
            </w:pPr>
            <w:r w:rsidRPr="00A96A96">
              <w:rPr>
                <w:rFonts w:asciiTheme="majorBidi" w:hAnsiTheme="majorBidi" w:cstheme="majorBidi"/>
              </w:rPr>
              <w:t>29/03/2016</w:t>
            </w:r>
          </w:p>
        </w:tc>
        <w:tc>
          <w:tcPr>
            <w:tcW w:w="3240" w:type="dxa"/>
            <w:shd w:val="clear" w:color="auto" w:fill="auto"/>
          </w:tcPr>
          <w:p w:rsidR="00672D13" w:rsidRPr="00A96A96" w:rsidRDefault="00672D13" w:rsidP="005C6A82">
            <w:pPr>
              <w:rPr>
                <w:rFonts w:asciiTheme="majorBidi" w:hAnsiTheme="majorBidi" w:cstheme="majorBidi"/>
              </w:rPr>
            </w:pPr>
            <w:r w:rsidRPr="00A96A96">
              <w:rPr>
                <w:rFonts w:asciiTheme="majorBidi" w:hAnsiTheme="majorBidi" w:cstheme="majorBidi"/>
              </w:rPr>
              <w:t>Create</w:t>
            </w:r>
          </w:p>
        </w:tc>
        <w:tc>
          <w:tcPr>
            <w:tcW w:w="1800" w:type="dxa"/>
            <w:shd w:val="clear" w:color="auto" w:fill="auto"/>
          </w:tcPr>
          <w:p w:rsidR="00672D13" w:rsidRPr="00A96A96" w:rsidRDefault="00672D13" w:rsidP="005C6A82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A96A96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672D13" w:rsidRPr="00A96A96" w:rsidRDefault="00672D13" w:rsidP="005C6A82">
            <w:pPr>
              <w:jc w:val="center"/>
              <w:rPr>
                <w:rFonts w:asciiTheme="majorBidi" w:hAnsiTheme="majorBidi" w:cstheme="majorBidi"/>
              </w:rPr>
            </w:pPr>
            <w:r w:rsidRPr="00A96A96">
              <w:rPr>
                <w:rFonts w:asciiTheme="majorBidi" w:hAnsiTheme="majorBidi" w:cstheme="majorBidi"/>
              </w:rPr>
              <w:t>V.1.0</w:t>
            </w:r>
          </w:p>
        </w:tc>
      </w:tr>
      <w:tr w:rsidR="00672D13" w:rsidRPr="00CF6810" w:rsidTr="005C6A82">
        <w:tc>
          <w:tcPr>
            <w:tcW w:w="1800" w:type="dxa"/>
            <w:shd w:val="clear" w:color="auto" w:fill="auto"/>
          </w:tcPr>
          <w:p w:rsidR="00672D13" w:rsidRPr="00A96A96" w:rsidRDefault="00672D13" w:rsidP="00672D13">
            <w:pPr>
              <w:jc w:val="center"/>
              <w:rPr>
                <w:rFonts w:asciiTheme="majorBidi" w:hAnsiTheme="majorBidi" w:cstheme="majorBidi"/>
              </w:rPr>
            </w:pPr>
            <w:r w:rsidRPr="00A96A96">
              <w:rPr>
                <w:rFonts w:asciiTheme="majorBidi" w:hAnsiTheme="majorBidi" w:cstheme="majorBidi"/>
              </w:rPr>
              <w:t>30/05/2016</w:t>
            </w:r>
          </w:p>
        </w:tc>
        <w:tc>
          <w:tcPr>
            <w:tcW w:w="3240" w:type="dxa"/>
            <w:shd w:val="clear" w:color="auto" w:fill="auto"/>
          </w:tcPr>
          <w:p w:rsidR="00672D13" w:rsidRPr="00A96A96" w:rsidRDefault="00672D13" w:rsidP="00672D13">
            <w:pPr>
              <w:rPr>
                <w:rFonts w:asciiTheme="majorBidi" w:hAnsiTheme="majorBidi" w:cstheme="majorBidi"/>
                <w:cs/>
              </w:rPr>
            </w:pPr>
            <w:r w:rsidRPr="00A96A96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A96A96">
              <w:rPr>
                <w:rFonts w:asciiTheme="majorBidi" w:hAnsiTheme="majorBidi" w:cstheme="majorBidi"/>
              </w:rPr>
              <w:t xml:space="preserve">Interface Spec </w:t>
            </w:r>
            <w:r w:rsidRPr="00A96A96">
              <w:rPr>
                <w:rFonts w:asciiTheme="majorBidi" w:hAnsiTheme="majorBidi" w:cstheme="majorBidi"/>
                <w:cs/>
              </w:rPr>
              <w:t>ตามที่ประชุม</w:t>
            </w:r>
          </w:p>
        </w:tc>
        <w:tc>
          <w:tcPr>
            <w:tcW w:w="1800" w:type="dxa"/>
            <w:shd w:val="clear" w:color="auto" w:fill="auto"/>
          </w:tcPr>
          <w:p w:rsidR="00672D13" w:rsidRPr="00A96A96" w:rsidRDefault="00672D13" w:rsidP="00672D13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A96A96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672D13" w:rsidRPr="00A96A96" w:rsidRDefault="00672D13" w:rsidP="00672D13">
            <w:pPr>
              <w:jc w:val="center"/>
              <w:rPr>
                <w:rFonts w:asciiTheme="majorBidi" w:hAnsiTheme="majorBidi" w:cstheme="majorBidi"/>
              </w:rPr>
            </w:pPr>
            <w:r w:rsidRPr="00A96A96">
              <w:rPr>
                <w:rFonts w:asciiTheme="majorBidi" w:hAnsiTheme="majorBidi" w:cstheme="majorBidi"/>
              </w:rPr>
              <w:t>V.2.0</w:t>
            </w:r>
          </w:p>
        </w:tc>
      </w:tr>
      <w:tr w:rsidR="00672D13" w:rsidRPr="00CF6810" w:rsidTr="005C6A82">
        <w:tc>
          <w:tcPr>
            <w:tcW w:w="1800" w:type="dxa"/>
            <w:shd w:val="clear" w:color="auto" w:fill="auto"/>
          </w:tcPr>
          <w:p w:rsidR="00672D13" w:rsidRPr="00A96A96" w:rsidRDefault="00A96A96" w:rsidP="00672D13">
            <w:pPr>
              <w:jc w:val="center"/>
              <w:rPr>
                <w:rFonts w:asciiTheme="majorBidi" w:hAnsiTheme="majorBidi" w:cstheme="majorBidi"/>
              </w:rPr>
            </w:pPr>
            <w:r w:rsidRPr="00A96A96">
              <w:rPr>
                <w:rFonts w:asciiTheme="majorBidi" w:hAnsiTheme="majorBidi" w:cstheme="majorBidi"/>
              </w:rPr>
              <w:t>21/06/2016</w:t>
            </w:r>
          </w:p>
        </w:tc>
        <w:tc>
          <w:tcPr>
            <w:tcW w:w="3240" w:type="dxa"/>
            <w:shd w:val="clear" w:color="auto" w:fill="auto"/>
          </w:tcPr>
          <w:p w:rsidR="00672D13" w:rsidRPr="00A96A96" w:rsidRDefault="00A96A96" w:rsidP="00672D13">
            <w:pPr>
              <w:rPr>
                <w:rFonts w:asciiTheme="majorBidi" w:hAnsiTheme="majorBidi" w:cstheme="majorBidi"/>
              </w:rPr>
            </w:pPr>
            <w:r w:rsidRPr="00A96A96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A96A96">
              <w:rPr>
                <w:rFonts w:asciiTheme="majorBidi" w:hAnsiTheme="majorBidi" w:cstheme="majorBidi"/>
              </w:rPr>
              <w:t xml:space="preserve">Interface Spec </w:t>
            </w:r>
            <w:r w:rsidRPr="00A96A96">
              <w:rPr>
                <w:rFonts w:asciiTheme="majorBidi" w:hAnsiTheme="majorBidi" w:cstheme="majorBidi"/>
                <w:cs/>
              </w:rPr>
              <w:t>ตามที่คุณนุ้ยแจ้ง</w:t>
            </w:r>
            <w:r w:rsidR="009D7258">
              <w:rPr>
                <w:rFonts w:asciiTheme="majorBidi" w:hAnsiTheme="majorBidi" w:cstheme="majorBidi" w:hint="cs"/>
                <w:cs/>
              </w:rPr>
              <w:t>รายละเอียดมา</w:t>
            </w:r>
          </w:p>
        </w:tc>
        <w:tc>
          <w:tcPr>
            <w:tcW w:w="1800" w:type="dxa"/>
            <w:shd w:val="clear" w:color="auto" w:fill="auto"/>
          </w:tcPr>
          <w:p w:rsidR="00672D13" w:rsidRPr="00A96A96" w:rsidRDefault="00A96A96" w:rsidP="00672D13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A96A96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672D13" w:rsidRPr="00A96A96" w:rsidRDefault="00A96A96" w:rsidP="00672D13">
            <w:pPr>
              <w:jc w:val="center"/>
              <w:rPr>
                <w:rFonts w:asciiTheme="majorBidi" w:hAnsiTheme="majorBidi" w:cstheme="majorBidi"/>
              </w:rPr>
            </w:pPr>
            <w:r w:rsidRPr="00A96A96">
              <w:rPr>
                <w:rFonts w:asciiTheme="majorBidi" w:hAnsiTheme="majorBidi" w:cstheme="majorBidi"/>
              </w:rPr>
              <w:t>V.2.1</w:t>
            </w:r>
          </w:p>
        </w:tc>
      </w:tr>
      <w:tr w:rsidR="00C46797" w:rsidRPr="00CF6810" w:rsidTr="005C6A82">
        <w:tc>
          <w:tcPr>
            <w:tcW w:w="1800" w:type="dxa"/>
            <w:shd w:val="clear" w:color="auto" w:fill="auto"/>
          </w:tcPr>
          <w:p w:rsidR="00C46797" w:rsidRPr="00A96A96" w:rsidRDefault="00C46797" w:rsidP="00672D13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2/09/2016</w:t>
            </w:r>
          </w:p>
        </w:tc>
        <w:tc>
          <w:tcPr>
            <w:tcW w:w="3240" w:type="dxa"/>
            <w:shd w:val="clear" w:color="auto" w:fill="auto"/>
          </w:tcPr>
          <w:p w:rsidR="00C46797" w:rsidRPr="00A96A96" w:rsidRDefault="00C46797" w:rsidP="00672D13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 xml:space="preserve">ยกเลิก </w:t>
            </w:r>
            <w:r>
              <w:t xml:space="preserve"> </w:t>
            </w:r>
            <w:r w:rsidRPr="00C46797">
              <w:rPr>
                <w:rFonts w:asciiTheme="majorBidi" w:hAnsiTheme="majorBidi" w:cstheme="majorBidi"/>
              </w:rPr>
              <w:t>Exempt Blacklist/De-Blacklist</w:t>
            </w:r>
            <w:r>
              <w:rPr>
                <w:rFonts w:asciiTheme="majorBidi" w:hAnsiTheme="majorBidi" w:cstheme="majorBidi" w:hint="cs"/>
                <w:cs/>
              </w:rPr>
              <w:t xml:space="preserve"> เนื่องจากจะใช้ </w:t>
            </w:r>
            <w:r>
              <w:rPr>
                <w:rFonts w:asciiTheme="majorBidi" w:hAnsiTheme="majorBidi" w:cstheme="majorBidi"/>
              </w:rPr>
              <w:t xml:space="preserve">Interface </w:t>
            </w:r>
            <w:r>
              <w:rPr>
                <w:rFonts w:asciiTheme="majorBidi" w:hAnsiTheme="majorBidi" w:cstheme="majorBidi" w:hint="cs"/>
                <w:cs/>
              </w:rPr>
              <w:t xml:space="preserve">ที่ไป ระบบ </w:t>
            </w:r>
            <w:r>
              <w:rPr>
                <w:rFonts w:asciiTheme="majorBidi" w:hAnsiTheme="majorBidi" w:cstheme="majorBidi"/>
              </w:rPr>
              <w:t>SFF-Credit Control</w:t>
            </w:r>
          </w:p>
        </w:tc>
        <w:tc>
          <w:tcPr>
            <w:tcW w:w="1800" w:type="dxa"/>
            <w:shd w:val="clear" w:color="auto" w:fill="auto"/>
          </w:tcPr>
          <w:p w:rsidR="00C46797" w:rsidRPr="00A96A96" w:rsidRDefault="00C46797" w:rsidP="00672D13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A96A96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C46797" w:rsidRPr="00A96A96" w:rsidRDefault="00C46797" w:rsidP="00672D13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2</w:t>
            </w:r>
            <w:bookmarkStart w:id="2" w:name="_GoBack"/>
            <w:bookmarkEnd w:id="2"/>
          </w:p>
        </w:tc>
      </w:tr>
    </w:tbl>
    <w:p w:rsidR="00672D13" w:rsidRPr="00CF6810" w:rsidRDefault="00672D13" w:rsidP="00672D13">
      <w:pPr>
        <w:rPr>
          <w:rFonts w:eastAsia="Arial Unicode MS"/>
        </w:rPr>
      </w:pPr>
    </w:p>
    <w:p w:rsidR="00672D13" w:rsidRDefault="00672D13">
      <w:pPr>
        <w:spacing w:after="160" w:line="259" w:lineRule="auto"/>
        <w:rPr>
          <w:rFonts w:ascii="Angsana New" w:hAnsi="Angsana New" w:cs="Angsana New"/>
          <w:b/>
          <w:bCs/>
          <w:cs/>
        </w:rPr>
      </w:pPr>
      <w:r>
        <w:rPr>
          <w:rFonts w:ascii="Angsana New" w:hAnsi="Angsana New" w:cs="Angsana New"/>
          <w:cs/>
        </w:rPr>
        <w:br w:type="page"/>
      </w:r>
    </w:p>
    <w:p w:rsidR="003E6741" w:rsidRPr="00060DE2" w:rsidRDefault="00672D13" w:rsidP="003E6741">
      <w:pPr>
        <w:pStyle w:val="Heading2"/>
        <w:numPr>
          <w:ilvl w:val="2"/>
          <w:numId w:val="2"/>
        </w:numPr>
        <w:spacing w:before="0" w:after="120"/>
        <w:jc w:val="both"/>
        <w:rPr>
          <w:rFonts w:ascii="Angsana New" w:hAnsi="Angsana New" w:cs="Angsana New"/>
          <w:sz w:val="28"/>
          <w:szCs w:val="28"/>
        </w:rPr>
      </w:pPr>
      <w:r>
        <w:rPr>
          <w:rFonts w:ascii="Angsana New" w:hAnsi="Angsana New" w:cs="Angsana New"/>
          <w:sz w:val="28"/>
          <w:szCs w:val="28"/>
        </w:rPr>
        <w:lastRenderedPageBreak/>
        <w:t xml:space="preserve"> </w:t>
      </w:r>
      <w:r w:rsidR="003E6741" w:rsidRPr="00060DE2">
        <w:rPr>
          <w:rFonts w:ascii="Angsana New" w:hAnsi="Angsana New" w:cs="Angsana New"/>
          <w:sz w:val="28"/>
          <w:szCs w:val="28"/>
          <w:cs/>
        </w:rPr>
        <w:t xml:space="preserve">ระบบ </w:t>
      </w:r>
      <w:r w:rsidR="003E6741" w:rsidRPr="00060DE2">
        <w:rPr>
          <w:rFonts w:ascii="Angsana New" w:hAnsi="Angsana New" w:cs="Angsana New"/>
          <w:sz w:val="28"/>
          <w:szCs w:val="28"/>
        </w:rPr>
        <w:t>SFF</w:t>
      </w:r>
      <w:bookmarkEnd w:id="1"/>
    </w:p>
    <w:p w:rsidR="004723DB" w:rsidRDefault="004723DB" w:rsidP="004723DB">
      <w:pPr>
        <w:pStyle w:val="ListParagraph"/>
        <w:numPr>
          <w:ilvl w:val="3"/>
          <w:numId w:val="2"/>
        </w:numPr>
        <w:rPr>
          <w:rFonts w:ascii="Angsana New" w:hAnsi="Angsana New" w:cs="Angsana New"/>
          <w:b/>
          <w:bCs/>
          <w:sz w:val="28"/>
        </w:rPr>
      </w:pPr>
      <w:r w:rsidRPr="00060DE2">
        <w:rPr>
          <w:rFonts w:ascii="Angsana New" w:hAnsi="Angsana New" w:cs="Angsana New"/>
          <w:b/>
          <w:bCs/>
          <w:sz w:val="28"/>
        </w:rPr>
        <w:t>Sync Customer Profile from SFF</w:t>
      </w:r>
      <w:r w:rsidRPr="00060DE2">
        <w:rPr>
          <w:rFonts w:ascii="Angsana New" w:hAnsi="Angsana New" w:cs="Angsana New"/>
          <w:b/>
          <w:bCs/>
          <w:sz w:val="28"/>
          <w:cs/>
        </w:rPr>
        <w:t xml:space="preserve"> </w:t>
      </w:r>
    </w:p>
    <w:p w:rsidR="00CC37F8" w:rsidRDefault="00CC37F8" w:rsidP="00CC37F8">
      <w:pPr>
        <w:rPr>
          <w:rFonts w:ascii="Angsana New" w:hAnsi="Angsana New" w:cs="Angsana New"/>
          <w:b/>
          <w:bCs/>
        </w:rPr>
      </w:pPr>
      <w:proofErr w:type="gramStart"/>
      <w:r w:rsidRPr="00CC37F8">
        <w:rPr>
          <w:rFonts w:ascii="Angsana New" w:hAnsi="Angsana New" w:cs="Angsana New"/>
          <w:b/>
          <w:bCs/>
          <w:highlight w:val="yellow"/>
        </w:rPr>
        <w:t>SFF :</w:t>
      </w:r>
      <w:proofErr w:type="gramEnd"/>
      <w:r w:rsidRPr="00CC37F8">
        <w:rPr>
          <w:rFonts w:ascii="Angsana New" w:hAnsi="Angsana New" w:cs="Angsana New"/>
          <w:b/>
          <w:bCs/>
          <w:highlight w:val="yellow"/>
        </w:rPr>
        <w:t xml:space="preserve"> Confirm </w:t>
      </w:r>
      <w:r w:rsidRPr="00CC37F8">
        <w:rPr>
          <w:rFonts w:ascii="Angsana New" w:hAnsi="Angsana New" w:cs="Angsana New"/>
          <w:b/>
          <w:bCs/>
          <w:highlight w:val="yellow"/>
          <w:cs/>
        </w:rPr>
        <w:t xml:space="preserve">ตาม </w:t>
      </w:r>
      <w:r w:rsidRPr="00CC37F8">
        <w:rPr>
          <w:rFonts w:ascii="Angsana New" w:hAnsi="Angsana New" w:cs="Angsana New"/>
          <w:b/>
          <w:bCs/>
          <w:highlight w:val="yellow"/>
        </w:rPr>
        <w:t xml:space="preserve">Solution </w:t>
      </w:r>
      <w:r w:rsidRPr="00CC37F8">
        <w:rPr>
          <w:rFonts w:ascii="Angsana New" w:hAnsi="Angsana New" w:cs="Angsana New"/>
          <w:b/>
          <w:bCs/>
          <w:highlight w:val="yellow"/>
          <w:cs/>
        </w:rPr>
        <w:t xml:space="preserve">ของ </w:t>
      </w:r>
      <w:proofErr w:type="spellStart"/>
      <w:r w:rsidRPr="00CC37F8">
        <w:rPr>
          <w:rFonts w:ascii="Angsana New" w:hAnsi="Angsana New" w:cs="Angsana New"/>
          <w:b/>
          <w:bCs/>
          <w:highlight w:val="yellow"/>
        </w:rPr>
        <w:t>Agail</w:t>
      </w:r>
      <w:proofErr w:type="spellEnd"/>
    </w:p>
    <w:p w:rsidR="00CC37F8" w:rsidRPr="00CC37F8" w:rsidRDefault="00CC37F8" w:rsidP="00CC37F8">
      <w:pPr>
        <w:rPr>
          <w:rFonts w:ascii="Angsana New" w:hAnsi="Angsana New" w:cs="Angsana New"/>
          <w:b/>
          <w:bCs/>
        </w:rPr>
      </w:pP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4723DB" w:rsidRPr="00060DE2" w:rsidTr="00C544A4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Sync Customer Profile from SFF</w:t>
            </w:r>
          </w:p>
        </w:tc>
      </w:tr>
      <w:tr w:rsidR="004723DB" w:rsidRPr="00060DE2" w:rsidTr="00C544A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2E0B29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การ </w:t>
            </w:r>
            <w:r w:rsidRPr="00060DE2">
              <w:rPr>
                <w:rFonts w:ascii="Angsana New" w:hAnsi="Angsana New" w:cs="Angsana New"/>
              </w:rPr>
              <w:t xml:space="preserve">Sync </w:t>
            </w:r>
            <w:r w:rsidR="002E0B29">
              <w:rPr>
                <w:rFonts w:ascii="Angsana New" w:hAnsi="Angsana New" w:cs="Angsana New"/>
                <w:cs/>
              </w:rPr>
              <w:t xml:space="preserve">ข้อมูลของลูกค้า </w:t>
            </w:r>
            <w:r w:rsidR="002E0B29">
              <w:rPr>
                <w:rFonts w:ascii="Angsana New" w:hAnsi="Angsana New" w:cs="Angsana New"/>
              </w:rPr>
              <w:t>(</w:t>
            </w:r>
            <w:r w:rsidRPr="00060DE2">
              <w:rPr>
                <w:rFonts w:ascii="Angsana New" w:hAnsi="Angsana New" w:cs="Angsana New"/>
              </w:rPr>
              <w:t>Customer Profile</w:t>
            </w:r>
            <w:r w:rsidR="002E0B29">
              <w:rPr>
                <w:rFonts w:ascii="Angsana New" w:hAnsi="Angsana New" w:cs="Angsana New"/>
              </w:rPr>
              <w:t>)</w:t>
            </w:r>
          </w:p>
        </w:tc>
      </w:tr>
      <w:tr w:rsidR="004723DB" w:rsidRPr="00060DE2" w:rsidTr="00C544A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cPAC Customer Profile</w:t>
            </w:r>
          </w:p>
        </w:tc>
      </w:tr>
      <w:tr w:rsidR="004723DB" w:rsidRPr="00060DE2" w:rsidTr="00C544A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SFF</w:t>
            </w:r>
          </w:p>
        </w:tc>
      </w:tr>
      <w:tr w:rsidR="004723DB" w:rsidRPr="00060DE2" w:rsidTr="00C544A4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ystem Flow</w:t>
            </w:r>
          </w:p>
        </w:tc>
      </w:tr>
      <w:tr w:rsidR="004723DB" w:rsidRPr="00060DE2" w:rsidTr="00C544A4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6960"/>
            </w:tblGrid>
            <w:tr w:rsidR="004723DB" w:rsidRPr="00060DE2" w:rsidTr="00C544A4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4723DB" w:rsidRPr="00060DE2" w:rsidRDefault="004723DB" w:rsidP="00C544A4">
                  <w:pPr>
                    <w:rPr>
                      <w:rFonts w:ascii="Angsana New" w:hAnsi="Angsana New" w:cs="Angsana New"/>
                    </w:rPr>
                  </w:pPr>
                  <w:r w:rsidRPr="00060DE2">
                    <w:rPr>
                      <w:rFonts w:ascii="Angsana New" w:hAnsi="Angsana New" w:cs="Angsana New"/>
                      <w:noProof/>
                    </w:rPr>
                    <w:drawing>
                      <wp:inline distT="0" distB="0" distL="0" distR="0" wp14:anchorId="084B35B4" wp14:editId="4857FAC1">
                        <wp:extent cx="4413477" cy="1238314"/>
                        <wp:effectExtent l="0" t="0" r="6350" b="0"/>
                        <wp:docPr id="21" name="Picture 2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413477" cy="123831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cess Detail</w:t>
            </w:r>
          </w:p>
        </w:tc>
      </w:tr>
      <w:tr w:rsidR="004723DB" w:rsidRPr="00060DE2" w:rsidTr="00C544A4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 xml:space="preserve">รายละเอียดของ </w:t>
            </w: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  <w:r w:rsidRPr="00060DE2">
              <w:rPr>
                <w:rFonts w:ascii="Angsana New" w:hAnsi="Angsana New" w:cs="Angsana New"/>
              </w:rPr>
              <w:t xml:space="preserve">  </w:t>
            </w:r>
          </w:p>
        </w:tc>
      </w:tr>
      <w:tr w:rsidR="004723DB" w:rsidRPr="00060DE2" w:rsidTr="00C544A4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มายเหตุ</w:t>
            </w:r>
          </w:p>
        </w:tc>
      </w:tr>
      <w:tr w:rsidR="004723DB" w:rsidRPr="00060DE2" w:rsidTr="00C544A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-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4723DB" w:rsidRPr="00060DE2" w:rsidRDefault="009D1BC7" w:rsidP="00C544A4">
            <w:pPr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EAI/Batch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Input Format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593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5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Output Format</w:t>
            </w:r>
          </w:p>
        </w:tc>
        <w:tc>
          <w:tcPr>
            <w:tcW w:w="2507" w:type="dxa"/>
            <w:shd w:val="clear" w:color="auto" w:fill="auto"/>
            <w:vAlign w:val="center"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  <w:tc>
          <w:tcPr>
            <w:tcW w:w="4296" w:type="dxa"/>
            <w:shd w:val="clear" w:color="auto" w:fill="auto"/>
            <w:vAlign w:val="center"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</w:p>
    <w:p w:rsidR="005742C1" w:rsidRPr="00060DE2" w:rsidRDefault="005742C1">
      <w:pPr>
        <w:spacing w:after="160" w:line="259" w:lineRule="auto"/>
        <w:rPr>
          <w:rFonts w:ascii="Angsana New" w:hAnsi="Angsana New" w:cs="Angsana New"/>
        </w:rPr>
      </w:pPr>
    </w:p>
    <w:p w:rsidR="00C544A4" w:rsidRPr="000A4ADC" w:rsidRDefault="005742C1" w:rsidP="004723DB">
      <w:pPr>
        <w:rPr>
          <w:rFonts w:ascii="Angsana New" w:hAnsi="Angsana New" w:cs="Angsana New"/>
        </w:rPr>
      </w:pPr>
      <w:r w:rsidRPr="00060DE2">
        <w:rPr>
          <w:rFonts w:ascii="Angsana New" w:hAnsi="Angsana New" w:cs="Angsana New"/>
          <w:cs/>
        </w:rPr>
        <w:t xml:space="preserve">รายละเอียดข้อมูล </w:t>
      </w:r>
      <w:r w:rsidRPr="00060DE2">
        <w:rPr>
          <w:rFonts w:ascii="Angsana New" w:hAnsi="Angsana New" w:cs="Angsana New"/>
        </w:rPr>
        <w:t>Customer Profile</w:t>
      </w:r>
      <w:r w:rsidR="000A4ADC">
        <w:rPr>
          <w:rFonts w:ascii="Angsana New" w:hAnsi="Angsana New" w:cs="Angsana New"/>
        </w:rPr>
        <w:t xml:space="preserve"> : </w:t>
      </w:r>
      <w:r w:rsidR="000A4ADC">
        <w:rPr>
          <w:rFonts w:ascii="Angsana New" w:hAnsi="Angsana New" w:cs="Angsana New" w:hint="cs"/>
          <w:cs/>
        </w:rPr>
        <w:t xml:space="preserve">รอสรุป </w:t>
      </w:r>
      <w:r w:rsidR="000A4ADC">
        <w:rPr>
          <w:rFonts w:ascii="Angsana New" w:hAnsi="Angsana New" w:cs="Angsana New"/>
        </w:rPr>
        <w:t xml:space="preserve">Field </w:t>
      </w:r>
      <w:r w:rsidR="000A4ADC">
        <w:rPr>
          <w:rFonts w:ascii="Angsana New" w:hAnsi="Angsana New" w:cs="Angsana New" w:hint="cs"/>
          <w:cs/>
        </w:rPr>
        <w:t xml:space="preserve">ร่วมกันระหว่าง </w:t>
      </w:r>
      <w:r w:rsidR="000A4ADC">
        <w:rPr>
          <w:rFonts w:ascii="Angsana New" w:hAnsi="Angsana New" w:cs="Angsana New"/>
        </w:rPr>
        <w:t>SFF, EAI, cPAC</w:t>
      </w:r>
    </w:p>
    <w:p w:rsidR="004723DB" w:rsidRPr="00060DE2" w:rsidRDefault="004723DB" w:rsidP="004723DB">
      <w:pPr>
        <w:rPr>
          <w:rFonts w:ascii="Angsana New" w:hAnsi="Angsana New" w:cs="Angsana New"/>
        </w:rPr>
      </w:pPr>
      <w:r w:rsidRPr="00060DE2">
        <w:rPr>
          <w:rFonts w:ascii="Angsana New" w:hAnsi="Angsana New" w:cs="Angsana New"/>
        </w:rPr>
        <w:br w:type="page"/>
      </w:r>
    </w:p>
    <w:p w:rsidR="004723DB" w:rsidRPr="00060DE2" w:rsidRDefault="004723DB" w:rsidP="004723DB">
      <w:pPr>
        <w:pStyle w:val="ListParagraph"/>
        <w:numPr>
          <w:ilvl w:val="3"/>
          <w:numId w:val="2"/>
        </w:numPr>
        <w:rPr>
          <w:rFonts w:ascii="Angsana New" w:hAnsi="Angsana New" w:cs="Angsana New"/>
          <w:b/>
          <w:bCs/>
          <w:sz w:val="28"/>
        </w:rPr>
      </w:pPr>
      <w:r w:rsidRPr="00060DE2">
        <w:rPr>
          <w:rFonts w:ascii="Angsana New" w:hAnsi="Angsana New" w:cs="Angsana New"/>
          <w:b/>
          <w:bCs/>
          <w:sz w:val="28"/>
        </w:rPr>
        <w:lastRenderedPageBreak/>
        <w:t xml:space="preserve">Suspend/Terminate Batch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4723DB" w:rsidRPr="00060DE2" w:rsidTr="00C544A4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Suspend/Terminate  Batch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สำหรับสร้าง </w:t>
            </w:r>
            <w:r w:rsidRPr="00060DE2">
              <w:rPr>
                <w:rFonts w:ascii="Angsana New" w:hAnsi="Angsana New" w:cs="Angsana New"/>
              </w:rPr>
              <w:t xml:space="preserve">Service Order </w:t>
            </w:r>
            <w:r w:rsidRPr="00060DE2">
              <w:rPr>
                <w:rFonts w:ascii="Angsana New" w:hAnsi="Angsana New" w:cs="Angsana New"/>
                <w:cs/>
              </w:rPr>
              <w:t xml:space="preserve">ลูกค้าที่เข้าสู่กระบวนการติดตามหนี้ </w:t>
            </w:r>
            <w:r w:rsidRPr="00060DE2">
              <w:rPr>
                <w:rFonts w:ascii="Angsana New" w:hAnsi="Angsana New" w:cs="Angsana New"/>
              </w:rPr>
              <w:t>Suspend Treatment, Terminate Treatment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cPAC Collection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870DFE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SFF</w:t>
            </w:r>
            <w:r w:rsidRPr="00060DE2">
              <w:rPr>
                <w:rFonts w:ascii="Angsana New" w:hAnsi="Angsana New" w:cs="Angsana New"/>
                <w:cs/>
              </w:rPr>
              <w:t xml:space="preserve"> </w:t>
            </w:r>
          </w:p>
        </w:tc>
      </w:tr>
      <w:tr w:rsidR="004723DB" w:rsidRPr="00060DE2" w:rsidTr="00C544A4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ystem Flow</w:t>
            </w:r>
          </w:p>
        </w:tc>
      </w:tr>
      <w:tr w:rsidR="004723DB" w:rsidRPr="00060DE2" w:rsidTr="00C544A4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360"/>
            </w:tblGrid>
            <w:tr w:rsidR="004723DB" w:rsidRPr="00060DE2" w:rsidTr="00C544A4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4723DB" w:rsidRPr="00060DE2" w:rsidRDefault="004723DB" w:rsidP="00C544A4">
                  <w:pPr>
                    <w:rPr>
                      <w:rFonts w:ascii="Angsana New" w:hAnsi="Angsana New" w:cs="Angsana New"/>
                    </w:rPr>
                  </w:pPr>
                  <w:r w:rsidRPr="00060DE2">
                    <w:rPr>
                      <w:rFonts w:ascii="Angsana New" w:hAnsi="Angsana New" w:cs="Angsana New"/>
                      <w:noProof/>
                    </w:rPr>
                    <w:drawing>
                      <wp:inline distT="0" distB="0" distL="0" distR="0" wp14:anchorId="723B9913" wp14:editId="736C5B5F">
                        <wp:extent cx="5943600" cy="774065"/>
                        <wp:effectExtent l="0" t="0" r="0" b="6985"/>
                        <wp:docPr id="50" name="Picture 5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43600" cy="77406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cess Detail</w:t>
            </w:r>
          </w:p>
        </w:tc>
      </w:tr>
      <w:tr w:rsidR="004723DB" w:rsidRPr="00060DE2" w:rsidTr="00C544A4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 xml:space="preserve">รายละเอียดของ </w:t>
            </w: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  <w:r w:rsidRPr="00060DE2">
              <w:rPr>
                <w:rFonts w:ascii="Angsana New" w:hAnsi="Angsana New" w:cs="Angsana New"/>
              </w:rPr>
              <w:t xml:space="preserve">  </w:t>
            </w:r>
          </w:p>
        </w:tc>
      </w:tr>
      <w:tr w:rsidR="004723DB" w:rsidRPr="00060DE2" w:rsidTr="00C544A4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มายเหตุ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Outbound</w:t>
            </w:r>
            <w:r w:rsidR="008B147A" w:rsidRPr="00060DE2">
              <w:rPr>
                <w:rFonts w:ascii="Angsana New" w:hAnsi="Angsana New" w:cs="Angsana New"/>
              </w:rPr>
              <w:t>/In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 xml:space="preserve">Text File 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702FCC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702FCC" w:rsidRPr="00060DE2" w:rsidRDefault="00702FCC" w:rsidP="00C544A4">
            <w:pPr>
              <w:jc w:val="center"/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702FCC" w:rsidRPr="00060DE2" w:rsidRDefault="00702FCC" w:rsidP="00C544A4">
            <w:pPr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702FCC" w:rsidRPr="00060DE2" w:rsidRDefault="00702FCC" w:rsidP="00C544A4">
            <w:pPr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ASN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702FCC" w:rsidRPr="00060DE2" w:rsidRDefault="00702FCC" w:rsidP="00C544A4">
            <w:pPr>
              <w:rPr>
                <w:rFonts w:ascii="Angsana New" w:hAnsi="Angsana New" w:cs="Angsana New"/>
              </w:rPr>
            </w:pPr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</w:rPr>
      </w:pPr>
    </w:p>
    <w:p w:rsidR="004723DB" w:rsidRPr="00060DE2" w:rsidRDefault="004723DB" w:rsidP="004723DB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br w:type="page"/>
      </w:r>
    </w:p>
    <w:p w:rsidR="001C3499" w:rsidRPr="00060DE2" w:rsidRDefault="004723DB" w:rsidP="004723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Environment</w:t>
      </w:r>
      <w:r w:rsidR="008B147A" w:rsidRPr="00060DE2">
        <w:rPr>
          <w:rFonts w:ascii="Angsana New" w:hAnsi="Angsana New" w:cs="Angsana New"/>
          <w:b/>
          <w:bCs/>
        </w:rPr>
        <w:t xml:space="preserve"> </w:t>
      </w:r>
    </w:p>
    <w:p w:rsidR="00032D88" w:rsidRDefault="008B147A" w:rsidP="004723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Out</w:t>
      </w:r>
      <w:r w:rsidR="001C3499" w:rsidRPr="00060DE2">
        <w:rPr>
          <w:rFonts w:ascii="Angsana New" w:hAnsi="Angsana New" w:cs="Angsana New"/>
          <w:b/>
          <w:bCs/>
        </w:rPr>
        <w:t>bound</w:t>
      </w:r>
    </w:p>
    <w:p w:rsidR="00032D88" w:rsidRPr="00060DE2" w:rsidRDefault="00032D88" w:rsidP="00032D88">
      <w:pPr>
        <w:rPr>
          <w:rFonts w:ascii="Angsana New" w:hAnsi="Angsana New" w:cs="Angsana New"/>
          <w:b/>
          <w:bCs/>
        </w:rPr>
      </w:pPr>
    </w:p>
    <w:tbl>
      <w:tblPr>
        <w:tblW w:w="10224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100"/>
        <w:gridCol w:w="3008"/>
        <w:gridCol w:w="3215"/>
      </w:tblGrid>
      <w:tr w:rsidR="006F6AF3" w:rsidRPr="00060DE2" w:rsidTr="005F415F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6F6AF3" w:rsidRPr="00060DE2" w:rsidRDefault="006F6AF3" w:rsidP="006F6AF3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918" w:type="dxa"/>
            <w:shd w:val="clear" w:color="000000" w:fill="F79646"/>
            <w:noWrap/>
            <w:vAlign w:val="bottom"/>
            <w:hideMark/>
          </w:tcPr>
          <w:p w:rsidR="006F6AF3" w:rsidRPr="00060DE2" w:rsidRDefault="008B147A" w:rsidP="006F6AF3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984" w:type="dxa"/>
            <w:shd w:val="clear" w:color="000000" w:fill="F79646"/>
            <w:noWrap/>
            <w:vAlign w:val="bottom"/>
            <w:hideMark/>
          </w:tcPr>
          <w:p w:rsidR="006F6AF3" w:rsidRPr="00060DE2" w:rsidRDefault="006F6AF3" w:rsidP="006F6AF3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2923" w:type="dxa"/>
            <w:shd w:val="clear" w:color="000000" w:fill="F79646"/>
            <w:noWrap/>
            <w:vAlign w:val="bottom"/>
            <w:hideMark/>
          </w:tcPr>
          <w:p w:rsidR="006F6AF3" w:rsidRPr="00060DE2" w:rsidRDefault="006F6AF3" w:rsidP="006F6AF3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1C3499" w:rsidRPr="00060DE2" w:rsidTr="005F415F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918" w:type="dxa"/>
            <w:shd w:val="clear" w:color="auto" w:fill="auto"/>
            <w:noWrap/>
            <w:vAlign w:val="bottom"/>
            <w:hideMark/>
          </w:tcPr>
          <w:p w:rsidR="00E779EB" w:rsidRPr="00060DE2" w:rsidRDefault="00E779EB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F6AF3" w:rsidRPr="00060DE2" w:rsidRDefault="008B147A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984" w:type="dxa"/>
            <w:shd w:val="clear" w:color="auto" w:fill="auto"/>
            <w:noWrap/>
            <w:vAlign w:val="bottom"/>
            <w:hideMark/>
          </w:tcPr>
          <w:p w:rsidR="00E779EB" w:rsidRPr="00060DE2" w:rsidRDefault="00E779EB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F6AF3" w:rsidRPr="00060DE2" w:rsidRDefault="008B147A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E779EB" w:rsidRPr="00060DE2" w:rsidRDefault="00E779EB" w:rsidP="00E779EB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PROD</w:t>
            </w:r>
          </w:p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1C3499" w:rsidRPr="00060DE2" w:rsidTr="005F415F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D1</w:t>
            </w:r>
          </w:p>
        </w:tc>
        <w:tc>
          <w:tcPr>
            <w:tcW w:w="2918" w:type="dxa"/>
            <w:shd w:val="clear" w:color="auto" w:fill="auto"/>
            <w:noWrap/>
            <w:vAlign w:val="bottom"/>
            <w:hideMark/>
          </w:tcPr>
          <w:p w:rsidR="006F6AF3" w:rsidRPr="00060DE2" w:rsidRDefault="00E779EB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</w:t>
            </w:r>
            <w:r w:rsidR="001C3499" w:rsidRPr="00060DE2">
              <w:rPr>
                <w:rFonts w:ascii="Angsana New" w:hAnsi="Angsana New" w:cs="Angsana New"/>
                <w:color w:val="000000"/>
              </w:rPr>
              <w:t>/dev</w:t>
            </w:r>
            <w:r w:rsidR="008B147A" w:rsidRPr="00060DE2">
              <w:rPr>
                <w:rFonts w:ascii="Angsana New" w:hAnsi="Angsana New" w:cs="Angsana New"/>
                <w:color w:val="000000"/>
              </w:rPr>
              <w:t>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="008B147A" w:rsidRPr="00060DE2">
              <w:rPr>
                <w:rFonts w:ascii="Angsana New" w:hAnsi="Angsana New" w:cs="Angsana New"/>
                <w:color w:val="000000"/>
              </w:rPr>
              <w:t>order/sd1</w:t>
            </w:r>
          </w:p>
        </w:tc>
        <w:tc>
          <w:tcPr>
            <w:tcW w:w="2984" w:type="dxa"/>
            <w:shd w:val="clear" w:color="auto" w:fill="auto"/>
            <w:noWrap/>
            <w:vAlign w:val="bottom"/>
            <w:hideMark/>
          </w:tcPr>
          <w:p w:rsidR="006F6AF3" w:rsidRPr="00060DE2" w:rsidRDefault="001C3499" w:rsidP="001C349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Pr="00060DE2">
              <w:rPr>
                <w:rFonts w:ascii="Angsana New" w:hAnsi="Angsana New" w:cs="Angsana New"/>
                <w:color w:val="000000"/>
              </w:rPr>
              <w:t>order/sd1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0B3D59" w:rsidRPr="00A40754" w:rsidRDefault="000B3D59" w:rsidP="000B3D59">
            <w:pPr>
              <w:rPr>
                <w:rFonts w:ascii="Angsana New" w:hAnsi="Angsana New" w:cs="Angsana New"/>
              </w:rPr>
            </w:pPr>
            <w:r w:rsidRPr="00A40754">
              <w:rPr>
                <w:rFonts w:ascii="Angsana New" w:hAnsi="Angsana New" w:cs="Angsana New"/>
              </w:rPr>
              <w:t>/export/home/MNT_NFS/PBSSNS404B</w:t>
            </w:r>
          </w:p>
          <w:p w:rsidR="000B3D59" w:rsidRPr="00A40754" w:rsidRDefault="000B3D59" w:rsidP="00ED7A01">
            <w:pPr>
              <w:rPr>
                <w:rFonts w:ascii="Angsana New" w:hAnsi="Angsana New" w:cs="Angsana New"/>
              </w:rPr>
            </w:pPr>
            <w:r w:rsidRPr="00A40754">
              <w:rPr>
                <w:rFonts w:ascii="Angsana New" w:hAnsi="Angsana New" w:cs="Angsana New"/>
              </w:rPr>
              <w:t>/DBSFF/</w:t>
            </w:r>
            <w:proofErr w:type="spellStart"/>
            <w:r w:rsidRPr="00A40754">
              <w:rPr>
                <w:rFonts w:ascii="Angsana New" w:hAnsi="Angsana New" w:cs="Angsana New"/>
              </w:rPr>
              <w:t>sffinput</w:t>
            </w:r>
            <w:proofErr w:type="spellEnd"/>
            <w:r w:rsidRPr="00A40754">
              <w:rPr>
                <w:rFonts w:ascii="Angsana New" w:hAnsi="Angsana New" w:cs="Angsana New"/>
              </w:rPr>
              <w:t>/</w:t>
            </w:r>
            <w:proofErr w:type="spellStart"/>
            <w:r w:rsidRPr="00A40754">
              <w:rPr>
                <w:rFonts w:ascii="Angsana New" w:hAnsi="Angsana New" w:cs="Angsana New"/>
              </w:rPr>
              <w:t>SuspendDebt</w:t>
            </w:r>
            <w:proofErr w:type="spellEnd"/>
          </w:p>
        </w:tc>
      </w:tr>
      <w:tr w:rsidR="001C3499" w:rsidRPr="00060DE2" w:rsidTr="005F415F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D2</w:t>
            </w:r>
          </w:p>
        </w:tc>
        <w:tc>
          <w:tcPr>
            <w:tcW w:w="2918" w:type="dxa"/>
            <w:shd w:val="clear" w:color="auto" w:fill="auto"/>
            <w:noWrap/>
            <w:vAlign w:val="bottom"/>
            <w:hideMark/>
          </w:tcPr>
          <w:p w:rsidR="006F6AF3" w:rsidRPr="00060DE2" w:rsidRDefault="00E779EB" w:rsidP="001C349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</w:t>
            </w:r>
            <w:r w:rsidR="001C3499" w:rsidRPr="00060DE2">
              <w:rPr>
                <w:rFonts w:ascii="Angsana New" w:hAnsi="Angsana New" w:cs="Angsana New"/>
                <w:color w:val="000000"/>
              </w:rPr>
              <w:t>collection/dev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="001C3499" w:rsidRPr="00060DE2">
              <w:rPr>
                <w:rFonts w:ascii="Angsana New" w:hAnsi="Angsana New" w:cs="Angsana New"/>
                <w:color w:val="000000"/>
              </w:rPr>
              <w:t>order/sd2</w:t>
            </w:r>
          </w:p>
        </w:tc>
        <w:tc>
          <w:tcPr>
            <w:tcW w:w="2984" w:type="dxa"/>
            <w:shd w:val="clear" w:color="auto" w:fill="auto"/>
            <w:noWrap/>
            <w:vAlign w:val="bottom"/>
            <w:hideMark/>
          </w:tcPr>
          <w:p w:rsidR="006F6AF3" w:rsidRPr="00060DE2" w:rsidRDefault="00E779EB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</w:t>
            </w:r>
            <w:r w:rsidR="001C3499" w:rsidRPr="00060DE2">
              <w:rPr>
                <w:rFonts w:ascii="Angsana New" w:hAnsi="Angsana New" w:cs="Angsana New"/>
                <w:color w:val="000000"/>
              </w:rPr>
              <w:t>collection/sit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="001C3499" w:rsidRPr="00060DE2">
              <w:rPr>
                <w:rFonts w:ascii="Angsana New" w:hAnsi="Angsana New" w:cs="Angsana New"/>
                <w:color w:val="000000"/>
              </w:rPr>
              <w:t>order/sd2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0B3D59" w:rsidRPr="00A40754" w:rsidRDefault="000B3D59" w:rsidP="000B3D59">
            <w:pPr>
              <w:rPr>
                <w:rFonts w:ascii="Angsana New" w:hAnsi="Angsana New" w:cs="Angsana New"/>
              </w:rPr>
            </w:pPr>
            <w:r w:rsidRPr="00A40754">
              <w:rPr>
                <w:rFonts w:ascii="Angsana New" w:hAnsi="Angsana New" w:cs="Angsana New"/>
              </w:rPr>
              <w:t>/export/home/MNT_NFS/PBSSNS404B</w:t>
            </w:r>
          </w:p>
          <w:p w:rsidR="000B3D59" w:rsidRPr="00A40754" w:rsidRDefault="000B3D59" w:rsidP="006F6AF3">
            <w:pPr>
              <w:rPr>
                <w:rFonts w:ascii="Angsana New" w:hAnsi="Angsana New" w:cs="Angsana New"/>
              </w:rPr>
            </w:pPr>
            <w:r w:rsidRPr="00A40754">
              <w:rPr>
                <w:rFonts w:ascii="Angsana New" w:hAnsi="Angsana New" w:cs="Angsana New"/>
              </w:rPr>
              <w:t>/DBSFF/</w:t>
            </w:r>
            <w:proofErr w:type="spellStart"/>
            <w:r w:rsidRPr="00A40754">
              <w:rPr>
                <w:rFonts w:ascii="Angsana New" w:hAnsi="Angsana New" w:cs="Angsana New"/>
              </w:rPr>
              <w:t>sffinput</w:t>
            </w:r>
            <w:proofErr w:type="spellEnd"/>
            <w:r w:rsidRPr="00A40754">
              <w:rPr>
                <w:rFonts w:ascii="Angsana New" w:hAnsi="Angsana New" w:cs="Angsana New"/>
              </w:rPr>
              <w:t>/</w:t>
            </w:r>
            <w:proofErr w:type="spellStart"/>
            <w:r w:rsidRPr="00A40754">
              <w:rPr>
                <w:rFonts w:ascii="Angsana New" w:hAnsi="Angsana New" w:cs="Angsana New"/>
              </w:rPr>
              <w:t>SuspendDebt</w:t>
            </w:r>
            <w:proofErr w:type="spellEnd"/>
          </w:p>
        </w:tc>
      </w:tr>
      <w:tr w:rsidR="001C3499" w:rsidRPr="00060DE2" w:rsidTr="005F415F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D3</w:t>
            </w:r>
          </w:p>
        </w:tc>
        <w:tc>
          <w:tcPr>
            <w:tcW w:w="2918" w:type="dxa"/>
            <w:shd w:val="clear" w:color="auto" w:fill="auto"/>
            <w:noWrap/>
            <w:vAlign w:val="bottom"/>
            <w:hideMark/>
          </w:tcPr>
          <w:p w:rsidR="006F6AF3" w:rsidRPr="00060DE2" w:rsidRDefault="001C3499" w:rsidP="001C349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Pr="00060DE2">
              <w:rPr>
                <w:rFonts w:ascii="Angsana New" w:hAnsi="Angsana New" w:cs="Angsana New"/>
                <w:color w:val="000000"/>
              </w:rPr>
              <w:t>order/sd3</w:t>
            </w:r>
          </w:p>
        </w:tc>
        <w:tc>
          <w:tcPr>
            <w:tcW w:w="2984" w:type="dxa"/>
            <w:shd w:val="clear" w:color="auto" w:fill="auto"/>
            <w:noWrap/>
            <w:vAlign w:val="bottom"/>
            <w:hideMark/>
          </w:tcPr>
          <w:p w:rsidR="006F6AF3" w:rsidRPr="00060DE2" w:rsidRDefault="001C3499" w:rsidP="001C349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Pr="00060DE2">
              <w:rPr>
                <w:rFonts w:ascii="Angsana New" w:hAnsi="Angsana New" w:cs="Angsana New"/>
                <w:color w:val="000000"/>
              </w:rPr>
              <w:t>order/sd3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0B3D59" w:rsidRPr="00A40754" w:rsidRDefault="000B3D59" w:rsidP="000B3D59">
            <w:pPr>
              <w:rPr>
                <w:rFonts w:ascii="Angsana New" w:hAnsi="Angsana New" w:cs="Angsana New"/>
              </w:rPr>
            </w:pPr>
            <w:r w:rsidRPr="00A40754">
              <w:rPr>
                <w:rFonts w:ascii="Angsana New" w:hAnsi="Angsana New" w:cs="Angsana New"/>
              </w:rPr>
              <w:t>/export/home/MNT_NFS/PBSSNS404B</w:t>
            </w:r>
          </w:p>
          <w:p w:rsidR="000B3D59" w:rsidRPr="00A40754" w:rsidRDefault="000B3D59" w:rsidP="006F6AF3">
            <w:pPr>
              <w:rPr>
                <w:rFonts w:ascii="Angsana New" w:hAnsi="Angsana New" w:cs="Angsana New"/>
              </w:rPr>
            </w:pPr>
            <w:r w:rsidRPr="00A40754">
              <w:rPr>
                <w:rFonts w:ascii="Angsana New" w:hAnsi="Angsana New" w:cs="Angsana New"/>
              </w:rPr>
              <w:t>/DBSFF/</w:t>
            </w:r>
            <w:proofErr w:type="spellStart"/>
            <w:r w:rsidRPr="00A40754">
              <w:rPr>
                <w:rFonts w:ascii="Angsana New" w:hAnsi="Angsana New" w:cs="Angsana New"/>
              </w:rPr>
              <w:t>sffinput</w:t>
            </w:r>
            <w:proofErr w:type="spellEnd"/>
            <w:r w:rsidRPr="00A40754">
              <w:rPr>
                <w:rFonts w:ascii="Angsana New" w:hAnsi="Angsana New" w:cs="Angsana New"/>
              </w:rPr>
              <w:t>/</w:t>
            </w:r>
            <w:proofErr w:type="spellStart"/>
            <w:r w:rsidRPr="00A40754">
              <w:rPr>
                <w:rFonts w:ascii="Angsana New" w:hAnsi="Angsana New" w:cs="Angsana New"/>
              </w:rPr>
              <w:t>SuspendDebt</w:t>
            </w:r>
            <w:proofErr w:type="spellEnd"/>
          </w:p>
        </w:tc>
      </w:tr>
      <w:tr w:rsidR="001C3499" w:rsidRPr="00060DE2" w:rsidTr="005F415F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DT</w:t>
            </w:r>
          </w:p>
        </w:tc>
        <w:tc>
          <w:tcPr>
            <w:tcW w:w="2918" w:type="dxa"/>
            <w:shd w:val="clear" w:color="auto" w:fill="auto"/>
            <w:noWrap/>
            <w:vAlign w:val="bottom"/>
            <w:hideMark/>
          </w:tcPr>
          <w:p w:rsidR="006F6AF3" w:rsidRPr="00060DE2" w:rsidRDefault="001C3499" w:rsidP="00E779EB">
            <w:pPr>
              <w:ind w:right="-32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dt</w:t>
            </w:r>
            <w:proofErr w:type="spellEnd"/>
          </w:p>
        </w:tc>
        <w:tc>
          <w:tcPr>
            <w:tcW w:w="2984" w:type="dxa"/>
            <w:shd w:val="clear" w:color="auto" w:fill="auto"/>
            <w:noWrap/>
            <w:vAlign w:val="bottom"/>
            <w:hideMark/>
          </w:tcPr>
          <w:p w:rsidR="006F6AF3" w:rsidRPr="00060DE2" w:rsidRDefault="001C3499" w:rsidP="001C349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dt</w:t>
            </w:r>
            <w:proofErr w:type="spellEnd"/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0B3D59" w:rsidRPr="00A40754" w:rsidRDefault="000B3D59" w:rsidP="006F6AF3">
            <w:pPr>
              <w:rPr>
                <w:rFonts w:ascii="Angsana New" w:hAnsi="Angsana New" w:cs="Angsana New"/>
              </w:rPr>
            </w:pPr>
            <w:r w:rsidRPr="00A40754">
              <w:rPr>
                <w:rFonts w:ascii="Angsana New" w:hAnsi="Angsana New" w:cs="Angsana New"/>
              </w:rPr>
              <w:t>/export/home/MNT_NFS/PBSSNS404B</w:t>
            </w:r>
          </w:p>
          <w:p w:rsidR="000B3D59" w:rsidRPr="00A40754" w:rsidRDefault="000B3D59" w:rsidP="006F6AF3">
            <w:pPr>
              <w:rPr>
                <w:rFonts w:ascii="Angsana New" w:hAnsi="Angsana New" w:cs="Angsana New"/>
                <w:color w:val="000000"/>
              </w:rPr>
            </w:pPr>
            <w:r w:rsidRPr="00A40754">
              <w:rPr>
                <w:rFonts w:ascii="Angsana New" w:hAnsi="Angsana New" w:cs="Angsana New"/>
              </w:rPr>
              <w:t>/DBSFF/</w:t>
            </w:r>
            <w:proofErr w:type="spellStart"/>
            <w:r w:rsidRPr="00A40754">
              <w:rPr>
                <w:rFonts w:ascii="Angsana New" w:hAnsi="Angsana New" w:cs="Angsana New"/>
              </w:rPr>
              <w:t>sffinput</w:t>
            </w:r>
            <w:proofErr w:type="spellEnd"/>
            <w:r w:rsidRPr="00A40754">
              <w:rPr>
                <w:rFonts w:ascii="Angsana New" w:hAnsi="Angsana New" w:cs="Angsana New"/>
              </w:rPr>
              <w:t>/</w:t>
            </w:r>
            <w:proofErr w:type="spellStart"/>
            <w:r w:rsidRPr="00A40754">
              <w:rPr>
                <w:rFonts w:ascii="Angsana New" w:hAnsi="Angsana New" w:cs="Angsana New"/>
              </w:rPr>
              <w:t>DisconnTerminate</w:t>
            </w:r>
            <w:proofErr w:type="spellEnd"/>
          </w:p>
        </w:tc>
      </w:tr>
    </w:tbl>
    <w:p w:rsidR="001C3499" w:rsidRPr="00060DE2" w:rsidRDefault="001C3499" w:rsidP="004723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Inbound</w:t>
      </w:r>
      <w:r w:rsidR="004723DB" w:rsidRPr="00060DE2">
        <w:rPr>
          <w:rFonts w:ascii="Angsana New" w:hAnsi="Angsana New" w:cs="Angsana New"/>
          <w:b/>
          <w:bCs/>
        </w:rPr>
        <w:tab/>
      </w:r>
    </w:p>
    <w:tbl>
      <w:tblPr>
        <w:tblW w:w="10702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3049"/>
        <w:gridCol w:w="3049"/>
        <w:gridCol w:w="3340"/>
      </w:tblGrid>
      <w:tr w:rsidR="001C3499" w:rsidRPr="00060DE2" w:rsidTr="00BB5EE5">
        <w:trPr>
          <w:trHeight w:val="290"/>
        </w:trPr>
        <w:tc>
          <w:tcPr>
            <w:tcW w:w="1264" w:type="dxa"/>
            <w:shd w:val="clear" w:color="000000" w:fill="F79646"/>
            <w:noWrap/>
            <w:vAlign w:val="bottom"/>
            <w:hideMark/>
          </w:tcPr>
          <w:p w:rsidR="001C3499" w:rsidRPr="00060DE2" w:rsidRDefault="001C3499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3049" w:type="dxa"/>
            <w:shd w:val="clear" w:color="000000" w:fill="F79646"/>
            <w:noWrap/>
            <w:vAlign w:val="bottom"/>
            <w:hideMark/>
          </w:tcPr>
          <w:p w:rsidR="001C3499" w:rsidRPr="00060DE2" w:rsidRDefault="001C3499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3049" w:type="dxa"/>
            <w:shd w:val="clear" w:color="000000" w:fill="F79646"/>
            <w:noWrap/>
            <w:vAlign w:val="bottom"/>
            <w:hideMark/>
          </w:tcPr>
          <w:p w:rsidR="001C3499" w:rsidRPr="00060DE2" w:rsidRDefault="001C3499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3340" w:type="dxa"/>
            <w:shd w:val="clear" w:color="000000" w:fill="F79646"/>
            <w:noWrap/>
            <w:vAlign w:val="bottom"/>
            <w:hideMark/>
          </w:tcPr>
          <w:p w:rsidR="001C3499" w:rsidRPr="00060DE2" w:rsidRDefault="001C3499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032D88" w:rsidRPr="00060DE2" w:rsidTr="00BB5EE5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032D88" w:rsidRPr="00BB5EE5" w:rsidRDefault="00032D88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3049" w:type="dxa"/>
            <w:shd w:val="clear" w:color="auto" w:fill="auto"/>
            <w:noWrap/>
            <w:vAlign w:val="bottom"/>
          </w:tcPr>
          <w:p w:rsidR="00032D88" w:rsidRPr="00BB5EE5" w:rsidRDefault="00032D88" w:rsidP="00032D8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regonD</w:t>
            </w:r>
            <w:proofErr w:type="spellEnd"/>
          </w:p>
          <w:p w:rsidR="00032D88" w:rsidRPr="00BB5EE5" w:rsidRDefault="00032D88" w:rsidP="00032D8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172.16.249.36</w:t>
            </w:r>
          </w:p>
        </w:tc>
        <w:tc>
          <w:tcPr>
            <w:tcW w:w="3049" w:type="dxa"/>
            <w:shd w:val="clear" w:color="auto" w:fill="auto"/>
            <w:noWrap/>
            <w:vAlign w:val="bottom"/>
            <w:hideMark/>
          </w:tcPr>
          <w:p w:rsidR="00032D88" w:rsidRPr="00BB5EE5" w:rsidRDefault="00032D88" w:rsidP="00032D8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regonT</w:t>
            </w:r>
            <w:proofErr w:type="spellEnd"/>
          </w:p>
          <w:p w:rsidR="00032D88" w:rsidRPr="00BB5EE5" w:rsidRDefault="00032D88" w:rsidP="00032D8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172.16.249.77</w:t>
            </w:r>
          </w:p>
        </w:tc>
        <w:tc>
          <w:tcPr>
            <w:tcW w:w="3340" w:type="dxa"/>
            <w:shd w:val="clear" w:color="auto" w:fill="auto"/>
            <w:noWrap/>
            <w:vAlign w:val="bottom"/>
            <w:hideMark/>
          </w:tcPr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erviam</w:t>
            </w:r>
            <w:proofErr w:type="spellEnd"/>
          </w:p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172.16.252.26 </w:t>
            </w:r>
          </w:p>
        </w:tc>
      </w:tr>
      <w:tr w:rsidR="00032D88" w:rsidRPr="00060DE2" w:rsidTr="00BB5EE5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032D88" w:rsidRPr="00BB5EE5" w:rsidRDefault="00032D88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D1</w:t>
            </w:r>
          </w:p>
        </w:tc>
        <w:tc>
          <w:tcPr>
            <w:tcW w:w="3049" w:type="dxa"/>
            <w:shd w:val="clear" w:color="auto" w:fill="auto"/>
            <w:noWrap/>
            <w:vAlign w:val="bottom"/>
          </w:tcPr>
          <w:p w:rsidR="0098246B" w:rsidRPr="00BB5EE5" w:rsidRDefault="0098246B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32D88" w:rsidRPr="00BB5EE5" w:rsidRDefault="0098246B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uspendDebt</w:t>
            </w:r>
            <w:proofErr w:type="spellEnd"/>
          </w:p>
        </w:tc>
        <w:tc>
          <w:tcPr>
            <w:tcW w:w="3049" w:type="dxa"/>
            <w:shd w:val="clear" w:color="auto" w:fill="auto"/>
            <w:noWrap/>
            <w:vAlign w:val="bottom"/>
            <w:hideMark/>
          </w:tcPr>
          <w:p w:rsidR="0098246B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32D88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uspendDebt</w:t>
            </w:r>
            <w:proofErr w:type="spellEnd"/>
          </w:p>
        </w:tc>
        <w:tc>
          <w:tcPr>
            <w:tcW w:w="3340" w:type="dxa"/>
            <w:shd w:val="clear" w:color="auto" w:fill="auto"/>
            <w:noWrap/>
            <w:vAlign w:val="bottom"/>
            <w:hideMark/>
          </w:tcPr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MNT_NFS/PBSSNS404B/</w:t>
            </w:r>
          </w:p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DBSFF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uspendDebt</w:t>
            </w:r>
            <w:proofErr w:type="spellEnd"/>
          </w:p>
        </w:tc>
      </w:tr>
      <w:tr w:rsidR="00032D88" w:rsidRPr="00060DE2" w:rsidTr="00BB5EE5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032D88" w:rsidRPr="00BB5EE5" w:rsidRDefault="00032D88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D2</w:t>
            </w:r>
          </w:p>
        </w:tc>
        <w:tc>
          <w:tcPr>
            <w:tcW w:w="3049" w:type="dxa"/>
            <w:shd w:val="clear" w:color="auto" w:fill="auto"/>
            <w:noWrap/>
            <w:vAlign w:val="bottom"/>
          </w:tcPr>
          <w:p w:rsidR="0098246B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32D88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uspendDebt</w:t>
            </w:r>
            <w:proofErr w:type="spellEnd"/>
          </w:p>
        </w:tc>
        <w:tc>
          <w:tcPr>
            <w:tcW w:w="3049" w:type="dxa"/>
            <w:shd w:val="clear" w:color="auto" w:fill="auto"/>
            <w:noWrap/>
            <w:vAlign w:val="bottom"/>
            <w:hideMark/>
          </w:tcPr>
          <w:p w:rsidR="0098246B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32D88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uspendDebt</w:t>
            </w:r>
            <w:proofErr w:type="spellEnd"/>
          </w:p>
        </w:tc>
        <w:tc>
          <w:tcPr>
            <w:tcW w:w="3340" w:type="dxa"/>
            <w:shd w:val="clear" w:color="auto" w:fill="auto"/>
            <w:noWrap/>
            <w:vAlign w:val="bottom"/>
            <w:hideMark/>
          </w:tcPr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MNT_NFS/PBSSNS404B/</w:t>
            </w:r>
          </w:p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DBSFF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uspendDebt</w:t>
            </w:r>
            <w:proofErr w:type="spellEnd"/>
          </w:p>
        </w:tc>
      </w:tr>
      <w:tr w:rsidR="00032D88" w:rsidRPr="00060DE2" w:rsidTr="00BB5EE5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032D88" w:rsidRPr="00BB5EE5" w:rsidRDefault="00032D88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D3</w:t>
            </w:r>
          </w:p>
        </w:tc>
        <w:tc>
          <w:tcPr>
            <w:tcW w:w="3049" w:type="dxa"/>
            <w:shd w:val="clear" w:color="auto" w:fill="auto"/>
            <w:noWrap/>
            <w:vAlign w:val="bottom"/>
          </w:tcPr>
          <w:p w:rsidR="0098246B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32D88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uspendDebt</w:t>
            </w:r>
            <w:proofErr w:type="spellEnd"/>
          </w:p>
        </w:tc>
        <w:tc>
          <w:tcPr>
            <w:tcW w:w="3049" w:type="dxa"/>
            <w:shd w:val="clear" w:color="auto" w:fill="auto"/>
            <w:noWrap/>
            <w:vAlign w:val="bottom"/>
            <w:hideMark/>
          </w:tcPr>
          <w:p w:rsidR="0098246B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32D88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uspendDebt</w:t>
            </w:r>
            <w:proofErr w:type="spellEnd"/>
          </w:p>
        </w:tc>
        <w:tc>
          <w:tcPr>
            <w:tcW w:w="3340" w:type="dxa"/>
            <w:shd w:val="clear" w:color="auto" w:fill="auto"/>
            <w:noWrap/>
            <w:vAlign w:val="bottom"/>
          </w:tcPr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MNT_NFS/PBSSNS404B/</w:t>
            </w:r>
          </w:p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DBSFF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uspendDebt</w:t>
            </w:r>
            <w:proofErr w:type="spellEnd"/>
          </w:p>
        </w:tc>
      </w:tr>
      <w:tr w:rsidR="00032D88" w:rsidRPr="00060DE2" w:rsidTr="00BB5EE5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032D88" w:rsidRPr="00BB5EE5" w:rsidRDefault="00032D88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DT</w:t>
            </w:r>
          </w:p>
        </w:tc>
        <w:tc>
          <w:tcPr>
            <w:tcW w:w="3049" w:type="dxa"/>
            <w:shd w:val="clear" w:color="auto" w:fill="auto"/>
            <w:noWrap/>
            <w:vAlign w:val="bottom"/>
          </w:tcPr>
          <w:p w:rsidR="0098246B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32D88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DisconnTerminate</w:t>
            </w:r>
            <w:proofErr w:type="spellEnd"/>
          </w:p>
        </w:tc>
        <w:tc>
          <w:tcPr>
            <w:tcW w:w="3049" w:type="dxa"/>
            <w:shd w:val="clear" w:color="auto" w:fill="auto"/>
            <w:noWrap/>
            <w:vAlign w:val="bottom"/>
            <w:hideMark/>
          </w:tcPr>
          <w:p w:rsidR="0098246B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32D88" w:rsidRPr="00BB5EE5" w:rsidRDefault="0098246B" w:rsidP="0098246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DisconnTerminate</w:t>
            </w:r>
            <w:proofErr w:type="spellEnd"/>
          </w:p>
        </w:tc>
        <w:tc>
          <w:tcPr>
            <w:tcW w:w="3340" w:type="dxa"/>
            <w:shd w:val="clear" w:color="auto" w:fill="auto"/>
            <w:noWrap/>
            <w:vAlign w:val="bottom"/>
          </w:tcPr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export/home/MNT_NFS/PBSSNS404B</w:t>
            </w:r>
          </w:p>
          <w:p w:rsidR="00032D88" w:rsidRPr="00BB5EE5" w:rsidRDefault="00032D88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DBSFF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DisconnTerminate</w:t>
            </w:r>
            <w:proofErr w:type="spellEnd"/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  <w:r w:rsidR="00585F2E">
        <w:rPr>
          <w:rFonts w:ascii="Angsana New" w:hAnsi="Angsana New" w:cs="Angsana New" w:hint="cs"/>
          <w:b/>
          <w:bCs/>
          <w:cs/>
        </w:rPr>
        <w:t xml:space="preserve"> </w:t>
      </w:r>
      <w:r w:rsidR="00585F2E">
        <w:rPr>
          <w:rFonts w:ascii="Angsana New" w:hAnsi="Angsana New" w:cs="Angsana New"/>
          <w:b/>
          <w:bCs/>
        </w:rPr>
        <w:t>Out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6F6AF3" w:rsidRPr="00060DE2" w:rsidTr="006F6AF3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F6AF3" w:rsidRPr="00060DE2" w:rsidRDefault="006F6AF3" w:rsidP="006F6AF3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F6AF3" w:rsidRPr="00060DE2" w:rsidRDefault="006F6AF3" w:rsidP="006F6AF3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F6AF3" w:rsidRPr="00060DE2" w:rsidRDefault="006F6AF3" w:rsidP="006F6AF3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6F6AF3" w:rsidRPr="00060DE2" w:rsidTr="006F6AF3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D1</w:t>
            </w:r>
          </w:p>
        </w:tc>
        <w:tc>
          <w:tcPr>
            <w:tcW w:w="5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6AF3" w:rsidRPr="00060DE2" w:rsidRDefault="006F6AF3" w:rsidP="006F6AF3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23.00 – 05.00</w:t>
            </w:r>
          </w:p>
        </w:tc>
      </w:tr>
      <w:tr w:rsidR="006F6AF3" w:rsidRPr="00060DE2" w:rsidTr="006F6AF3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D2</w:t>
            </w:r>
          </w:p>
        </w:tc>
        <w:tc>
          <w:tcPr>
            <w:tcW w:w="5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01.00 – 07.00</w:t>
            </w:r>
          </w:p>
        </w:tc>
      </w:tr>
      <w:tr w:rsidR="006F6AF3" w:rsidRPr="00060DE2" w:rsidTr="006F6AF3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D3</w:t>
            </w:r>
          </w:p>
        </w:tc>
        <w:tc>
          <w:tcPr>
            <w:tcW w:w="5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01.40 – 05.40</w:t>
            </w:r>
          </w:p>
        </w:tc>
      </w:tr>
      <w:tr w:rsidR="006F6AF3" w:rsidRPr="00060DE2" w:rsidTr="006F6AF3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DT</w:t>
            </w:r>
          </w:p>
        </w:tc>
        <w:tc>
          <w:tcPr>
            <w:tcW w:w="5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6AF3" w:rsidRPr="00060DE2" w:rsidRDefault="006F6AF3" w:rsidP="006F6AF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00.01 – 06.01</w:t>
            </w:r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</w:p>
    <w:p w:rsidR="00F15592" w:rsidRPr="00060DE2" w:rsidRDefault="00F15592" w:rsidP="00F15592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  <w:r>
        <w:rPr>
          <w:rFonts w:ascii="Angsana New" w:hAnsi="Angsana New" w:cs="Angsana New" w:hint="cs"/>
          <w:b/>
          <w:bCs/>
          <w:cs/>
        </w:rPr>
        <w:t xml:space="preserve"> </w:t>
      </w:r>
      <w:r w:rsidR="00C52929">
        <w:rPr>
          <w:rFonts w:ascii="Angsana New" w:hAnsi="Angsana New" w:cs="Angsana New"/>
          <w:b/>
          <w:bCs/>
        </w:rPr>
        <w:t>In</w:t>
      </w:r>
      <w:r>
        <w:rPr>
          <w:rFonts w:ascii="Angsana New" w:hAnsi="Angsana New" w:cs="Angsana New"/>
          <w:b/>
          <w:bCs/>
        </w:rPr>
        <w:t>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F15592" w:rsidRPr="00060DE2" w:rsidTr="00D15DBE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F15592" w:rsidRPr="00060DE2" w:rsidRDefault="00F15592" w:rsidP="00D15DBE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F15592" w:rsidRPr="00060DE2" w:rsidRDefault="00F15592" w:rsidP="00D15DBE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F15592" w:rsidRPr="00060DE2" w:rsidRDefault="00F15592" w:rsidP="00D15DBE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F15592" w:rsidRPr="00060DE2" w:rsidTr="00D15DBE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592" w:rsidRPr="00060DE2" w:rsidRDefault="0083402C" w:rsidP="00D15DB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ll</w:t>
            </w:r>
          </w:p>
        </w:tc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592" w:rsidRPr="00060DE2" w:rsidRDefault="00F15592" w:rsidP="00D15DBE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592" w:rsidRPr="00060DE2" w:rsidRDefault="0083402C" w:rsidP="00D15DB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7.30 – 06.30</w:t>
            </w:r>
          </w:p>
        </w:tc>
      </w:tr>
    </w:tbl>
    <w:p w:rsidR="0083402C" w:rsidRDefault="0083402C" w:rsidP="004723DB">
      <w:pPr>
        <w:rPr>
          <w:rFonts w:ascii="Angsana New" w:hAnsi="Angsana New" w:cs="Angsana New"/>
          <w:b/>
          <w:bCs/>
        </w:rPr>
      </w:pPr>
    </w:p>
    <w:p w:rsidR="001F6C65" w:rsidRPr="00060DE2" w:rsidRDefault="001F6C65" w:rsidP="004723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Outbound</w:t>
      </w:r>
      <w:r w:rsidR="00F15592">
        <w:rPr>
          <w:rFonts w:ascii="Angsana New" w:hAnsi="Angsana New" w:cs="Angsana New"/>
          <w:b/>
          <w:bCs/>
        </w:rPr>
        <w:t xml:space="preserve"> Format</w:t>
      </w:r>
    </w:p>
    <w:tbl>
      <w:tblPr>
        <w:tblW w:w="1026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148"/>
        <w:gridCol w:w="3082"/>
        <w:gridCol w:w="720"/>
        <w:gridCol w:w="720"/>
        <w:gridCol w:w="810"/>
        <w:gridCol w:w="1503"/>
        <w:gridCol w:w="2277"/>
      </w:tblGrid>
      <w:tr w:rsidR="00E24E08" w:rsidRPr="00FF7F0F" w:rsidTr="00E24E08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yyyymmdd_hh24miss.dat</w:t>
            </w:r>
          </w:p>
        </w:tc>
      </w:tr>
      <w:tr w:rsidR="00E24E08" w:rsidRPr="00FF7F0F" w:rsidTr="007C2ACD">
        <w:trPr>
          <w:trHeight w:val="431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C2ACD">
              <w:rPr>
                <w:rFonts w:ascii="Angsana New" w:hAnsi="Angsana New" w:cs="Angsana New"/>
                <w:sz w:val="24"/>
                <w:szCs w:val="24"/>
              </w:rPr>
              <w:t>EndDMSRequest_yyyymmdd_hh24miss.dat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603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7C2ACD" w:rsidRDefault="007C2ACD" w:rsidP="004E6FFD">
            <w:pPr>
              <w:rPr>
                <w:rFonts w:ascii="Angsana New" w:hAnsi="Angsana New" w:cs="Angsana New"/>
                <w:sz w:val="24"/>
                <w:szCs w:val="24"/>
              </w:rPr>
            </w:pPr>
          </w:p>
          <w:p w:rsidR="00E24E08" w:rsidRPr="00FF7F0F" w:rsidRDefault="00E24E08" w:rsidP="004E6FFD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sz w:val="24"/>
                <w:szCs w:val="24"/>
              </w:rPr>
              <w:t>[</w:t>
            </w:r>
            <w:r w:rsidRPr="00FF7F0F">
              <w:rPr>
                <w:rFonts w:ascii="Angsana New" w:hAnsi="Angsana New" w:cs="Angsana New"/>
                <w:sz w:val="24"/>
                <w:szCs w:val="24"/>
                <w:cs/>
              </w:rPr>
              <w:t xml:space="preserve">เฉพาะ </w:t>
            </w:r>
            <w:r w:rsidRPr="00FF7F0F">
              <w:rPr>
                <w:rFonts w:ascii="Angsana New" w:hAnsi="Angsana New" w:cs="Angsana New"/>
                <w:sz w:val="24"/>
                <w:szCs w:val="24"/>
              </w:rPr>
              <w:t xml:space="preserve">CT </w:t>
            </w:r>
            <w:r w:rsidRPr="00FF7F0F">
              <w:rPr>
                <w:rFonts w:ascii="Angsana New" w:hAnsi="Angsana New" w:cs="Angsana New"/>
                <w:sz w:val="24"/>
                <w:szCs w:val="24"/>
                <w:cs/>
              </w:rPr>
              <w:t xml:space="preserve">เท่านั้น และจะต้องมีทุก </w:t>
            </w:r>
            <w:r w:rsidRPr="00FF7F0F">
              <w:rPr>
                <w:rFonts w:ascii="Angsana New" w:hAnsi="Angsana New" w:cs="Angsana New"/>
                <w:sz w:val="24"/>
                <w:szCs w:val="24"/>
              </w:rPr>
              <w:t xml:space="preserve">Mobile </w:t>
            </w:r>
            <w:r w:rsidRPr="00FF7F0F">
              <w:rPr>
                <w:rFonts w:ascii="Angsana New" w:hAnsi="Angsana New" w:cs="Angsana New"/>
                <w:sz w:val="24"/>
                <w:szCs w:val="24"/>
                <w:cs/>
              </w:rPr>
              <w:t xml:space="preserve">สุดท้ายของ </w:t>
            </w:r>
            <w:r w:rsidRPr="00FF7F0F">
              <w:rPr>
                <w:rFonts w:ascii="Angsana New" w:hAnsi="Angsana New" w:cs="Angsana New"/>
                <w:sz w:val="24"/>
                <w:szCs w:val="24"/>
              </w:rPr>
              <w:t xml:space="preserve">BA </w:t>
            </w:r>
            <w:r w:rsidRPr="00FF7F0F">
              <w:rPr>
                <w:rFonts w:ascii="Angsana New" w:hAnsi="Angsana New" w:cs="Angsana New"/>
                <w:sz w:val="24"/>
                <w:szCs w:val="24"/>
                <w:cs/>
              </w:rPr>
              <w:t xml:space="preserve">เท่านั้น เพื่อเป็น </w:t>
            </w:r>
            <w:r w:rsidRPr="00FF7F0F">
              <w:rPr>
                <w:rFonts w:ascii="Angsana New" w:hAnsi="Angsana New" w:cs="Angsana New"/>
                <w:sz w:val="24"/>
                <w:szCs w:val="24"/>
              </w:rPr>
              <w:t xml:space="preserve">Flag </w:t>
            </w:r>
            <w:r w:rsidRPr="00FF7F0F">
              <w:rPr>
                <w:rFonts w:ascii="Angsana New" w:hAnsi="Angsana New" w:cs="Angsana New"/>
                <w:sz w:val="24"/>
                <w:szCs w:val="24"/>
                <w:cs/>
              </w:rPr>
              <w:t xml:space="preserve">ให้ทาง </w:t>
            </w:r>
            <w:r w:rsidRPr="00FF7F0F">
              <w:rPr>
                <w:rFonts w:ascii="Angsana New" w:hAnsi="Angsana New" w:cs="Angsana New"/>
                <w:sz w:val="24"/>
                <w:szCs w:val="24"/>
              </w:rPr>
              <w:t xml:space="preserve">SFF Update </w:t>
            </w:r>
            <w:proofErr w:type="spellStart"/>
            <w:r w:rsidRPr="00FF7F0F">
              <w:rPr>
                <w:rFonts w:ascii="Angsana New" w:hAnsi="Angsana New" w:cs="Angsana New"/>
                <w:sz w:val="24"/>
                <w:szCs w:val="24"/>
              </w:rPr>
              <w:t>BA_Status</w:t>
            </w:r>
            <w:proofErr w:type="spellEnd"/>
            <w:r w:rsidRPr="00FF7F0F">
              <w:rPr>
                <w:rFonts w:ascii="Angsana New" w:hAnsi="Angsana New" w:cs="Angsana New"/>
                <w:sz w:val="24"/>
                <w:szCs w:val="24"/>
              </w:rPr>
              <w:t>=Inactive]</w:t>
            </w:r>
          </w:p>
        </w:tc>
      </w:tr>
      <w:tr w:rsidR="007C2ACD" w:rsidRPr="00FF7F0F" w:rsidTr="00113CF0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4E6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7C2ACD" w:rsidRPr="00FF7F0F" w:rsidRDefault="007C2ACD" w:rsidP="00612D7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จำนวน 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Record 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่อไฟล์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ไม่เกิน </w:t>
            </w:r>
            <w:r w:rsidR="00612D7B"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500 Order</w:t>
            </w:r>
          </w:p>
        </w:tc>
      </w:tr>
      <w:tr w:rsidR="007C2ACD" w:rsidRPr="00FF7F0F" w:rsidTr="00DC355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4E6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7C2ACD" w:rsidRPr="00FF7F0F" w:rsidRDefault="007C2ACD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จำนวน 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Record 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ทั้งหมดในแต่ละวันต้องไม่เกิน 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500 File</w:t>
            </w:r>
            <w:r w:rsidR="00F27513"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&gt;&gt; Confirm APO</w:t>
            </w:r>
          </w:p>
        </w:tc>
      </w:tr>
      <w:tr w:rsidR="007C2ACD" w:rsidRPr="00FF7F0F" w:rsidTr="00531049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4E6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7C2ACD" w:rsidRPr="00FF7F0F" w:rsidRDefault="007C2ACD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E24E08" w:rsidRPr="00FF7F0F" w:rsidTr="00E24E08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E24E08" w:rsidRPr="00FF7F0F" w:rsidRDefault="00E24E08" w:rsidP="004E6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E24E08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1"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01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  <w:proofErr w:type="spellEnd"/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วันที่ทำการส่ง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(</w:t>
            </w:r>
            <w:proofErr w:type="spellStart"/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  <w:proofErr w:type="spellEnd"/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)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0120910_133800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Format: yyyymmdd_hh24miss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v_seq</w:t>
            </w:r>
            <w:proofErr w:type="spellEnd"/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E24E08" w:rsidRPr="00FF7F0F" w:rsidTr="00E24E08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E24E08" w:rsidRPr="00FF7F0F" w:rsidRDefault="00E24E08" w:rsidP="004E6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E24E08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2"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02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Mobile Number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523D1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หมายเลขโทรศัพท์</w:t>
            </w:r>
            <w:r w:rsidR="00E24E08"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0819246359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E24E08" w:rsidRPr="00FF7F0F" w:rsidTr="00E24E08">
        <w:trPr>
          <w:trHeight w:val="174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Order typ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523D1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rder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Default="00E24E08" w:rsidP="00E24E0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E24E0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E24E0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E24E0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E24E0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E24E0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E24E0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Suspend-Debt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4E08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D1: Order Type=Suspend-Debt, Suspend Type=Outgoing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D2: Order Type=-, Suspend Type=All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</w:r>
            <w:proofErr w:type="spellStart"/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T:Order</w:t>
            </w:r>
            <w:proofErr w:type="spellEnd"/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ype=Disconnect-Terminate, Suspend Type=All</w:t>
            </w:r>
          </w:p>
          <w:p w:rsidR="00E24E08" w:rsidRPr="00FF7F0F" w:rsidRDefault="00E24E08" w:rsidP="00C10950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D3: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Order Type=</w:t>
            </w:r>
            <w:r>
              <w:t xml:space="preserve"> </w:t>
            </w:r>
            <w:r w:rsidRPr="00C10950">
              <w:rPr>
                <w:rFonts w:ascii="Angsana New" w:hAnsi="Angsana New" w:cs="Angsana New"/>
                <w:color w:val="000000"/>
                <w:sz w:val="24"/>
                <w:szCs w:val="24"/>
              </w:rPr>
              <w:t>Debt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, Suspend Type=</w:t>
            </w:r>
            <w:r>
              <w:t xml:space="preserve"> </w:t>
            </w:r>
            <w:r w:rsidRPr="00C10950">
              <w:rPr>
                <w:rFonts w:ascii="Angsana New" w:hAnsi="Angsana New" w:cs="Angsana New"/>
                <w:color w:val="000000"/>
                <w:sz w:val="24"/>
                <w:szCs w:val="24"/>
              </w:rPr>
              <w:t>No Usage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Suspend Typ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523D1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Suspend Type</w:t>
            </w:r>
            <w:r w:rsidR="00E24E08"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Outgoing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Action Reason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action_reason_list</w:t>
            </w:r>
            <w:proofErr w:type="spellEnd"/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>reconnectionDate</w:t>
            </w:r>
            <w:proofErr w:type="spellEnd"/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>Default:null</w:t>
            </w:r>
            <w:proofErr w:type="spellEnd"/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Pr="00FF7F0F" w:rsidRDefault="00E24E08" w:rsidP="004E6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Pr="00932B89" w:rsidRDefault="00E24E08" w:rsidP="00932B8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Request when </w:t>
            </w:r>
          </w:p>
          <w:p w:rsidR="00E24E08" w:rsidRPr="00FF7F0F" w:rsidRDefault="00E24E08" w:rsidP="00932B8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>"Suspend - Customer Request"</w:t>
            </w:r>
          </w:p>
        </w:tc>
      </w:tr>
      <w:tr w:rsidR="00E24E08" w:rsidRPr="00FF7F0F" w:rsidTr="00E24E08">
        <w:trPr>
          <w:trHeight w:val="58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Network Typ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dccu_dbutil.GET_GLOBAL_PARAMETER('MIGRATE_DEBT_3G',om.company_code)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3G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E24E08" w:rsidRPr="00FF7F0F" w:rsidTr="00E24E08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E24E08" w:rsidRPr="00FF7F0F" w:rsidRDefault="00E24E08" w:rsidP="004E6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E24E08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9"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09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E24E08" w:rsidRPr="00FF7F0F" w:rsidTr="00E24E0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ข้อมูลส่วนของ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Body 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ในไฟล์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A30EEE">
              <w:rPr>
                <w:rFonts w:ascii="Angsana New" w:hAnsi="Angsana New" w:cs="Angsana New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4E6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4E6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</w:tbl>
    <w:p w:rsidR="00A30EEE" w:rsidRDefault="00A30EEE" w:rsidP="004723DB">
      <w:pPr>
        <w:tabs>
          <w:tab w:val="left" w:pos="2140"/>
        </w:tabs>
        <w:rPr>
          <w:rFonts w:ascii="Angsana New" w:hAnsi="Angsana New" w:cs="Angsana New"/>
          <w:b/>
          <w:bCs/>
        </w:rPr>
      </w:pPr>
    </w:p>
    <w:tbl>
      <w:tblPr>
        <w:tblW w:w="1026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148"/>
        <w:gridCol w:w="3082"/>
        <w:gridCol w:w="720"/>
        <w:gridCol w:w="720"/>
        <w:gridCol w:w="810"/>
        <w:gridCol w:w="1503"/>
        <w:gridCol w:w="2277"/>
      </w:tblGrid>
      <w:tr w:rsidR="00E24E08" w:rsidRPr="00FF7F0F" w:rsidTr="007C2ACD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E24E08" w:rsidRPr="00FF7F0F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yyyymmdd_hh24miss.sync</w:t>
            </w:r>
          </w:p>
        </w:tc>
      </w:tr>
      <w:tr w:rsidR="00E24E08" w:rsidRPr="00FF7F0F" w:rsidTr="007C2AC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E24E08" w:rsidRPr="00FF7F0F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E24E08" w:rsidRPr="00FF7F0F" w:rsidTr="007C2AC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E24E08" w:rsidRPr="00FF7F0F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E24E08" w:rsidRPr="00FF7F0F" w:rsidTr="007C2ACD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E24E08" w:rsidRPr="00FF7F0F" w:rsidRDefault="00E24E08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E24E08" w:rsidRPr="00FF7F0F" w:rsidTr="007C2ACD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E24E08" w:rsidRPr="00FF7F0F" w:rsidRDefault="00E24E08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E24E08" w:rsidRPr="00FF7F0F" w:rsidTr="007C2AC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E24E08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E24E08" w:rsidRPr="00FF7F0F" w:rsidRDefault="00E24E08" w:rsidP="00E24E0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E24E08" w:rsidRPr="00FF7F0F" w:rsidTr="007C2AC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Default="00E24E08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E24E08" w:rsidRDefault="00E24E08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4E08" w:rsidRPr="00FF7F0F" w:rsidRDefault="00E24E08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20150817_232541.ok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E08" w:rsidRPr="00FF7F0F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E24E08" w:rsidRPr="00FF7F0F" w:rsidTr="007C2AC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นาดของไฟล์ หน่วยเป็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yt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Pr="00FF7F0F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Default="00E24E08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4E08" w:rsidRDefault="00E24E08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4E08" w:rsidRDefault="00E24E08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08" w:rsidRPr="00FF7F0F" w:rsidRDefault="00E24E08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E24E08" w:rsidRPr="00FF7F0F" w:rsidTr="007C2ACD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E24E08" w:rsidRPr="00FF7F0F" w:rsidRDefault="00E24E08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A30EEE" w:rsidRDefault="00A30EEE" w:rsidP="004723DB">
      <w:pPr>
        <w:tabs>
          <w:tab w:val="left" w:pos="2140"/>
        </w:tabs>
        <w:rPr>
          <w:rFonts w:ascii="Angsana New" w:hAnsi="Angsana New" w:cs="Angsana New"/>
          <w:b/>
          <w:bCs/>
        </w:rPr>
      </w:pPr>
    </w:p>
    <w:p w:rsidR="006E0076" w:rsidRPr="00CD4734" w:rsidRDefault="006E0076" w:rsidP="00553841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t>ตัวอย่างข้อมูล</w:t>
      </w:r>
    </w:p>
    <w:p w:rsidR="006E0076" w:rsidRPr="00CD4734" w:rsidRDefault="006E0076" w:rsidP="00553841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DMSRequest_20150817_232541.dat </w:t>
      </w:r>
    </w:p>
    <w:p w:rsidR="006E0076" w:rsidRPr="00CD4734" w:rsidRDefault="006E0076" w:rsidP="006E0076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1|20150817_232541|52141</w:t>
      </w:r>
    </w:p>
    <w:p w:rsidR="006E0076" w:rsidRPr="00CD4734" w:rsidRDefault="006E0076" w:rsidP="006E0076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2|0895241081|Suspend - Debt|Outgoing|001||3G</w:t>
      </w:r>
    </w:p>
    <w:p w:rsidR="006E0076" w:rsidRPr="00CD4734" w:rsidRDefault="006E0076" w:rsidP="006E0076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2|0862304426|Suspend - Debt|Outgoing|001||3G</w:t>
      </w:r>
    </w:p>
    <w:p w:rsidR="006E0076" w:rsidRPr="00CD4734" w:rsidRDefault="006E0076" w:rsidP="006E0076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9|2</w:t>
      </w:r>
    </w:p>
    <w:p w:rsidR="006E0076" w:rsidRPr="00CD4734" w:rsidRDefault="006E0076" w:rsidP="006E0076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DMSRequest_20150817_232541.sync</w:t>
      </w:r>
    </w:p>
    <w:p w:rsidR="006E0076" w:rsidRPr="00CD4734" w:rsidRDefault="006E0076" w:rsidP="006E0076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DMSRequest_20150817_232541.dat</w:t>
      </w:r>
      <w:r w:rsidR="009A336F" w:rsidRPr="00CD4734"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553841" w:rsidRDefault="00553841" w:rsidP="006E0076">
      <w:r>
        <w:br w:type="page"/>
      </w:r>
    </w:p>
    <w:p w:rsidR="004723DB" w:rsidRPr="00060DE2" w:rsidRDefault="001F6C65" w:rsidP="004723DB">
      <w:pPr>
        <w:tabs>
          <w:tab w:val="left" w:pos="2140"/>
        </w:tabs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Inbound</w:t>
      </w:r>
      <w:r w:rsidR="004723DB" w:rsidRPr="00060DE2">
        <w:rPr>
          <w:rFonts w:ascii="Angsana New" w:hAnsi="Angsana New" w:cs="Angsana New"/>
          <w:b/>
          <w:bCs/>
        </w:rPr>
        <w:t xml:space="preserve"> Format</w:t>
      </w:r>
      <w:r w:rsidR="004723DB" w:rsidRPr="00060DE2">
        <w:rPr>
          <w:rFonts w:ascii="Angsana New" w:hAnsi="Angsana New" w:cs="Angsana New"/>
          <w:b/>
          <w:bCs/>
        </w:rPr>
        <w:tab/>
      </w:r>
    </w:p>
    <w:tbl>
      <w:tblPr>
        <w:tblW w:w="1026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170"/>
        <w:gridCol w:w="2880"/>
        <w:gridCol w:w="900"/>
        <w:gridCol w:w="720"/>
        <w:gridCol w:w="810"/>
        <w:gridCol w:w="1530"/>
        <w:gridCol w:w="2250"/>
      </w:tblGrid>
      <w:tr w:rsidR="007C2ACD" w:rsidRPr="00FF7F0F" w:rsidTr="00373C11">
        <w:trPr>
          <w:trHeight w:val="290"/>
        </w:trPr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yyyymmdd_hh24miss.err</w:t>
            </w:r>
          </w:p>
        </w:tc>
        <w:tc>
          <w:tcPr>
            <w:tcW w:w="62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ถ้าพบ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Mobile 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ในไฟล์นี้ 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Result=Fail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yyyymmdd_hh24miss.ok</w:t>
            </w:r>
          </w:p>
        </w:tc>
        <w:tc>
          <w:tcPr>
            <w:tcW w:w="62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ถ้าพบ 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Mobile 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ในไฟล์นี้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Result=success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09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7C2ACD" w:rsidRPr="00FF7F0F" w:rsidTr="00373C11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7C2ACD" w:rsidRPr="00FF7F0F" w:rsidRDefault="007C2ACD" w:rsidP="0089548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7C2ACD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1"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F7F0F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CC7525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F7F0F" w:rsidRDefault="00373C11" w:rsidP="00373C1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CC7525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7C2ACD" w:rsidRPr="00FF7F0F" w:rsidTr="00373C11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7C2ACD" w:rsidRPr="00FF7F0F" w:rsidRDefault="007C2ACD" w:rsidP="0089548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7C2ACD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2"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F7F0F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02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Mobile Number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7C2ACD" w:rsidRPr="00FF7F0F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7C2ACD" w:rsidRPr="00FF7F0F" w:rsidRDefault="007C2ACD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0819246359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7C2ACD" w:rsidRPr="00FF7F0F" w:rsidTr="00373C11">
        <w:trPr>
          <w:trHeight w:val="174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Order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Default="007C2ACD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Pr="00FF7F0F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7C2ACD" w:rsidRPr="00FF7F0F" w:rsidRDefault="007C2ACD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Suspend-Deb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C2ACD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D1: Order Type=Suspend-Debt, Suspend Type=Outgoing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D2: Order Type=-, Suspend Type=All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</w:r>
            <w:proofErr w:type="spellStart"/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T:Order</w:t>
            </w:r>
            <w:proofErr w:type="spellEnd"/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ype=Disconnect-Terminate, Suspend Type=All</w:t>
            </w:r>
          </w:p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D3: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Order Type=</w:t>
            </w:r>
            <w:r>
              <w:t xml:space="preserve"> </w:t>
            </w:r>
            <w:r w:rsidRPr="00C10950">
              <w:rPr>
                <w:rFonts w:ascii="Angsana New" w:hAnsi="Angsana New" w:cs="Angsana New"/>
                <w:color w:val="000000"/>
                <w:sz w:val="24"/>
                <w:szCs w:val="24"/>
              </w:rPr>
              <w:t>Debt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, Suspend Type=</w:t>
            </w:r>
            <w:r>
              <w:t xml:space="preserve"> </w:t>
            </w:r>
            <w:r w:rsidRPr="00C10950">
              <w:rPr>
                <w:rFonts w:ascii="Angsana New" w:hAnsi="Angsana New" w:cs="Angsana New"/>
                <w:color w:val="000000"/>
                <w:sz w:val="24"/>
                <w:szCs w:val="24"/>
              </w:rPr>
              <w:t>No Usage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Suspend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F7F0F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Outgoing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Action Reason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action_reason_list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F7F0F" w:rsidRDefault="00373C11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8954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8954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>reconnectionDate</w:t>
            </w:r>
            <w:proofErr w:type="spellEnd"/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>Default:null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2ACD" w:rsidRPr="00FF7F0F" w:rsidRDefault="007C2ACD" w:rsidP="00F15D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Default="007C2ACD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3C11" w:rsidRDefault="00373C11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7C2ACD" w:rsidRPr="00FF7F0F" w:rsidRDefault="007C2ACD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2ACD" w:rsidRPr="00932B89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Request when </w:t>
            </w:r>
          </w:p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>"Suspend - Customer Request"</w:t>
            </w:r>
          </w:p>
        </w:tc>
      </w:tr>
      <w:tr w:rsidR="007C2ACD" w:rsidRPr="00FF7F0F" w:rsidTr="00373C11">
        <w:trPr>
          <w:trHeight w:val="58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Network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dccu_dbutil.GET_GLOBAL_PARAMETER('MIGRATE_DEBT_3G',om.company_code)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Default="007C2ACD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Pr="00FF7F0F" w:rsidRDefault="00373C11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3C11" w:rsidRDefault="00373C11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373C11" w:rsidRDefault="00373C11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7C2ACD" w:rsidRPr="00FF7F0F" w:rsidRDefault="007C2ACD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3G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7C2ACD" w:rsidRPr="00FF7F0F" w:rsidTr="00373C11">
        <w:trPr>
          <w:trHeight w:val="359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F15D8C">
              <w:rPr>
                <w:rFonts w:ascii="Angsana New" w:hAnsi="Angsana New" w:cs="Angsana New"/>
                <w:color w:val="000000"/>
                <w:sz w:val="24"/>
                <w:szCs w:val="24"/>
              </w:rPr>
              <w:t>order_number</w:t>
            </w:r>
            <w:proofErr w:type="spellEnd"/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2ACD" w:rsidRPr="00FF7F0F" w:rsidRDefault="007C2ACD" w:rsidP="00F15D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15D8C" w:rsidRDefault="00373C11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2ACD" w:rsidRPr="00FF7F0F" w:rsidRDefault="007C2ACD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15D8C">
              <w:rPr>
                <w:rFonts w:ascii="Angsana New" w:hAnsi="Angsana New" w:cs="Angsana New"/>
                <w:color w:val="000000"/>
                <w:sz w:val="24"/>
                <w:szCs w:val="24"/>
              </w:rPr>
              <w:t>R1508004177949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7C2ACD" w:rsidRPr="00FF7F0F" w:rsidTr="00373C11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7C2ACD" w:rsidRPr="00FF7F0F" w:rsidRDefault="007C2ACD" w:rsidP="00F15D8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7C2ACD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C2ACD" w:rsidRPr="00FF7F0F" w:rsidRDefault="007C2ACD" w:rsidP="007C2ACD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9"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F7F0F" w:rsidRDefault="00373C11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09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7C2ACD" w:rsidRPr="00FF7F0F" w:rsidTr="00373C11">
        <w:trPr>
          <w:trHeight w:val="290"/>
        </w:trPr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ข้อมูลส่วนของ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Body </w:t>
            </w: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ในไฟล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C2ACD" w:rsidRPr="00FF7F0F" w:rsidRDefault="00373C11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ACD" w:rsidRPr="00FF7F0F" w:rsidRDefault="007C2ACD" w:rsidP="00F15D8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2ACD" w:rsidRPr="00FF7F0F" w:rsidRDefault="007C2ACD" w:rsidP="00F15D8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</w:tbl>
    <w:p w:rsidR="008A2C8F" w:rsidRDefault="008A2C8F" w:rsidP="00EE3BDD">
      <w:pPr>
        <w:pStyle w:val="ListParagraph"/>
        <w:rPr>
          <w:rFonts w:ascii="Angsana New" w:hAnsi="Angsana New" w:cs="Angsana New"/>
          <w:b/>
          <w:bCs/>
          <w:sz w:val="28"/>
        </w:rPr>
      </w:pPr>
    </w:p>
    <w:p w:rsidR="008A2C8F" w:rsidRDefault="008A2C8F" w:rsidP="008A2C8F">
      <w:pPr>
        <w:rPr>
          <w:rFonts w:eastAsia="Calibri"/>
        </w:rPr>
      </w:pPr>
      <w:r>
        <w:br w:type="page"/>
      </w:r>
    </w:p>
    <w:tbl>
      <w:tblPr>
        <w:tblW w:w="1026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148"/>
        <w:gridCol w:w="2902"/>
        <w:gridCol w:w="900"/>
        <w:gridCol w:w="720"/>
        <w:gridCol w:w="810"/>
        <w:gridCol w:w="1530"/>
        <w:gridCol w:w="2250"/>
      </w:tblGrid>
      <w:tr w:rsidR="009C415E" w:rsidRPr="00FF7F0F" w:rsidTr="009C415E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415E" w:rsidRPr="00FF7F0F" w:rsidRDefault="009C415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9C415E" w:rsidRPr="00FF7F0F" w:rsidRDefault="009C415E" w:rsidP="00EE3BD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yyyymmdd_hh24miss.sync</w:t>
            </w:r>
          </w:p>
        </w:tc>
      </w:tr>
      <w:tr w:rsidR="009C415E" w:rsidRPr="00FF7F0F" w:rsidTr="009C415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415E" w:rsidRPr="00FF7F0F" w:rsidRDefault="009C415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9C415E" w:rsidRPr="00FF7F0F" w:rsidRDefault="009C41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9C415E" w:rsidRPr="00FF7F0F" w:rsidTr="009C415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415E" w:rsidRPr="00FF7F0F" w:rsidRDefault="009C415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11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9C415E" w:rsidRPr="00FF7F0F" w:rsidRDefault="009C41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9C415E" w:rsidRPr="00FF7F0F" w:rsidTr="009C415E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9C415E" w:rsidRPr="00FF7F0F" w:rsidRDefault="009C415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9C415E" w:rsidRPr="00FF7F0F" w:rsidTr="009C415E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9C415E" w:rsidRPr="00FF7F0F" w:rsidRDefault="009C415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9C415E" w:rsidRPr="00FF7F0F" w:rsidTr="009C415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C415E" w:rsidRPr="00FF7F0F" w:rsidRDefault="009C415E" w:rsidP="009C41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C415E" w:rsidRPr="00FF7F0F" w:rsidRDefault="009C415E" w:rsidP="009C41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C415E" w:rsidRPr="00FF7F0F" w:rsidRDefault="009C415E" w:rsidP="009C41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C415E" w:rsidRPr="00FF7F0F" w:rsidRDefault="009C415E" w:rsidP="009C41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9C415E" w:rsidRDefault="009C415E" w:rsidP="009C41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9C415E" w:rsidRPr="00FF7F0F" w:rsidRDefault="009C415E" w:rsidP="009C41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C415E" w:rsidRPr="00FF7F0F" w:rsidRDefault="009C415E" w:rsidP="009C41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C415E" w:rsidRPr="00FF7F0F" w:rsidRDefault="009C415E" w:rsidP="009C41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9C415E" w:rsidRPr="00FF7F0F" w:rsidTr="009C415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415E" w:rsidRPr="00FF7F0F" w:rsidRDefault="009C41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2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415E" w:rsidRPr="00FF7F0F" w:rsidRDefault="009C415E" w:rsidP="008A2C8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415E" w:rsidRPr="00FF7F0F" w:rsidRDefault="009C41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415E" w:rsidRPr="00FF7F0F" w:rsidRDefault="009C415E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C415E" w:rsidRDefault="009C415E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9C415E" w:rsidRDefault="009C415E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415E" w:rsidRPr="00FF7F0F" w:rsidRDefault="009C415E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20150817_232541.ok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C415E" w:rsidRPr="00FF7F0F" w:rsidRDefault="009C41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9C415E" w:rsidRPr="00FF7F0F" w:rsidTr="009C415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C415E" w:rsidRDefault="009C415E" w:rsidP="00BE5037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C415E" w:rsidRDefault="009C415E" w:rsidP="00BE5037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C415E" w:rsidRPr="00FF7F0F" w:rsidRDefault="009C415E" w:rsidP="00BE5037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C415E" w:rsidRDefault="009C415E" w:rsidP="00BE5037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C415E" w:rsidRDefault="009C415E" w:rsidP="00BE5037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415E" w:rsidRPr="00970736" w:rsidRDefault="009C415E" w:rsidP="00BE5037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C415E" w:rsidRPr="00FF7F0F" w:rsidRDefault="009C415E" w:rsidP="00BE5037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9C415E" w:rsidRPr="00FF7F0F" w:rsidTr="009C415E">
        <w:trPr>
          <w:trHeight w:val="290"/>
        </w:trPr>
        <w:tc>
          <w:tcPr>
            <w:tcW w:w="102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9C415E" w:rsidRPr="00FF7F0F" w:rsidRDefault="009C415E" w:rsidP="00BE503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CC7525" w:rsidRDefault="00CC7525" w:rsidP="00CC7525">
      <w:pPr>
        <w:rPr>
          <w:b/>
          <w:bCs/>
        </w:rPr>
      </w:pPr>
    </w:p>
    <w:p w:rsidR="00CC7525" w:rsidRPr="00CD4734" w:rsidRDefault="00CC7525" w:rsidP="00CC7525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t>ตัวอย่างข้อมูล</w:t>
      </w:r>
    </w:p>
    <w:p w:rsidR="00CC7525" w:rsidRPr="00CD4734" w:rsidRDefault="00CC7525" w:rsidP="00CC7525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DMSRequest_20150817_232541.ok</w:t>
      </w:r>
    </w:p>
    <w:p w:rsidR="008A2C8F" w:rsidRPr="00CD4734" w:rsidRDefault="008A2C8F" w:rsidP="008A2C8F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1|DMSRequest_20150817_232541.dat</w:t>
      </w:r>
    </w:p>
    <w:p w:rsidR="008A2C8F" w:rsidRPr="00CD4734" w:rsidRDefault="008A2C8F" w:rsidP="008A2C8F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2|0898705772|Suspend - Debt|Outgoing|001||3G|R1508004177949</w:t>
      </w:r>
    </w:p>
    <w:p w:rsidR="008A2C8F" w:rsidRPr="00CD4734" w:rsidRDefault="008A2C8F" w:rsidP="008A2C8F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02|0878158015|Suspend - Debt|Outgoing|001||3G|R1508004177950 </w:t>
      </w:r>
    </w:p>
    <w:p w:rsidR="00CC7525" w:rsidRPr="00CD4734" w:rsidRDefault="00CC7525" w:rsidP="008A2C8F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9|2</w:t>
      </w:r>
    </w:p>
    <w:p w:rsidR="00CC7525" w:rsidRPr="00CD4734" w:rsidRDefault="00CC7525" w:rsidP="00CC7525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DMSRequest_20150817_232541.sync</w:t>
      </w:r>
    </w:p>
    <w:p w:rsidR="00CC7525" w:rsidRPr="00CD4734" w:rsidRDefault="00CC7525" w:rsidP="00CC7525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DMSRequest_20150817_232541.</w:t>
      </w:r>
      <w:r w:rsidR="008A2C8F" w:rsidRPr="00CD4734">
        <w:rPr>
          <w:rFonts w:ascii="Angsana New" w:hAnsi="Angsana New" w:cs="Angsana New"/>
          <w:color w:val="000000"/>
          <w:sz w:val="24"/>
          <w:szCs w:val="24"/>
        </w:rPr>
        <w:t>ok</w:t>
      </w:r>
      <w:r w:rsidR="00BE5037"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EE3BDD" w:rsidRDefault="00EE3BDD" w:rsidP="00EE3BDD">
      <w:r>
        <w:br w:type="page"/>
      </w:r>
    </w:p>
    <w:p w:rsidR="00CC7525" w:rsidRDefault="00CC7525" w:rsidP="00EE3BDD">
      <w:pPr>
        <w:rPr>
          <w:rFonts w:eastAsia="Calibri"/>
        </w:rPr>
      </w:pPr>
    </w:p>
    <w:p w:rsidR="004723DB" w:rsidRPr="00060DE2" w:rsidRDefault="004723DB" w:rsidP="004723DB">
      <w:pPr>
        <w:pStyle w:val="ListParagraph"/>
        <w:numPr>
          <w:ilvl w:val="3"/>
          <w:numId w:val="2"/>
        </w:numPr>
        <w:rPr>
          <w:rFonts w:ascii="Angsana New" w:hAnsi="Angsana New" w:cs="Angsana New"/>
          <w:b/>
          <w:bCs/>
          <w:sz w:val="28"/>
          <w:cs/>
        </w:rPr>
      </w:pPr>
      <w:r w:rsidRPr="00060DE2">
        <w:rPr>
          <w:rFonts w:ascii="Angsana New" w:hAnsi="Angsana New" w:cs="Angsana New"/>
          <w:b/>
          <w:bCs/>
          <w:sz w:val="28"/>
        </w:rPr>
        <w:t>Reconnect Batch</w:t>
      </w:r>
      <w:r w:rsidRPr="00060DE2">
        <w:rPr>
          <w:rFonts w:ascii="Angsana New" w:hAnsi="Angsana New" w:cs="Angsana New"/>
          <w:b/>
          <w:bCs/>
          <w:sz w:val="28"/>
          <w:cs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4723DB" w:rsidRPr="00060DE2" w:rsidTr="00C544A4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Reconnect Batch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 xml:space="preserve">Collection </w:t>
            </w:r>
            <w:r w:rsidRPr="00060DE2">
              <w:rPr>
                <w:rFonts w:ascii="Angsana New" w:hAnsi="Angsana New" w:cs="Angsana New"/>
                <w:cs/>
              </w:rPr>
              <w:t xml:space="preserve">สร้าง </w:t>
            </w:r>
            <w:r w:rsidRPr="00060DE2">
              <w:rPr>
                <w:rFonts w:ascii="Angsana New" w:hAnsi="Angsana New" w:cs="Angsana New"/>
              </w:rPr>
              <w:t xml:space="preserve">Service Order </w:t>
            </w:r>
            <w:r w:rsidRPr="00060DE2">
              <w:rPr>
                <w:rFonts w:ascii="Angsana New" w:hAnsi="Angsana New" w:cs="Angsana New"/>
                <w:cs/>
              </w:rPr>
              <w:t xml:space="preserve">สำหรับลูกค้าที่เข้าสู่กระบวนการติดตามหนี้ แล้วได้รับพิจารณาให้มีการ </w:t>
            </w:r>
            <w:r w:rsidRPr="00060DE2">
              <w:rPr>
                <w:rFonts w:ascii="Angsana New" w:hAnsi="Angsana New" w:cs="Angsana New"/>
              </w:rPr>
              <w:t xml:space="preserve">Reconnect </w:t>
            </w:r>
            <w:r w:rsidRPr="00060DE2">
              <w:rPr>
                <w:rFonts w:ascii="Angsana New" w:hAnsi="Angsana New" w:cs="Angsana New"/>
                <w:cs/>
              </w:rPr>
              <w:t>ให้แก่ลูกค้าที่ไม่ได้ชำระเงิน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cPAC Collection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870DFE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SFF</w:t>
            </w:r>
            <w:r w:rsidRPr="00060DE2">
              <w:rPr>
                <w:rFonts w:ascii="Angsana New" w:hAnsi="Angsana New" w:cs="Angsana New"/>
                <w:cs/>
              </w:rPr>
              <w:t xml:space="preserve"> </w:t>
            </w:r>
          </w:p>
        </w:tc>
      </w:tr>
      <w:tr w:rsidR="004723DB" w:rsidRPr="00060DE2" w:rsidTr="00C544A4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ystem Flow</w:t>
            </w:r>
          </w:p>
        </w:tc>
      </w:tr>
      <w:tr w:rsidR="004723DB" w:rsidRPr="00060DE2" w:rsidTr="00C544A4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360"/>
            </w:tblGrid>
            <w:tr w:rsidR="004723DB" w:rsidRPr="00060DE2" w:rsidTr="00C544A4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4723DB" w:rsidRPr="00060DE2" w:rsidRDefault="004723DB" w:rsidP="00C544A4">
                  <w:pPr>
                    <w:rPr>
                      <w:rFonts w:ascii="Angsana New" w:hAnsi="Angsana New" w:cs="Angsana New"/>
                    </w:rPr>
                  </w:pPr>
                  <w:r w:rsidRPr="00060DE2">
                    <w:rPr>
                      <w:rFonts w:ascii="Angsana New" w:hAnsi="Angsana New" w:cs="Angsana New"/>
                      <w:noProof/>
                    </w:rPr>
                    <w:drawing>
                      <wp:inline distT="0" distB="0" distL="0" distR="0" wp14:anchorId="4D10CFB4" wp14:editId="18FD0782">
                        <wp:extent cx="5943600" cy="788035"/>
                        <wp:effectExtent l="0" t="0" r="0" b="0"/>
                        <wp:docPr id="51" name="Picture 5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43600" cy="788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cess Detail</w:t>
            </w:r>
          </w:p>
        </w:tc>
      </w:tr>
      <w:tr w:rsidR="004723DB" w:rsidRPr="00060DE2" w:rsidTr="00C544A4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 xml:space="preserve">รายละเอียดของ </w:t>
            </w: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  <w:r w:rsidRPr="00060DE2">
              <w:rPr>
                <w:rFonts w:ascii="Angsana New" w:hAnsi="Angsana New" w:cs="Angsana New"/>
              </w:rPr>
              <w:t xml:space="preserve">  </w:t>
            </w:r>
          </w:p>
        </w:tc>
      </w:tr>
      <w:tr w:rsidR="004723DB" w:rsidRPr="00060DE2" w:rsidTr="00C544A4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มายเหตุ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Outbound</w:t>
            </w:r>
            <w:r w:rsidR="000A6581">
              <w:rPr>
                <w:rFonts w:ascii="Angsana New" w:hAnsi="Angsana New" w:cs="Angsana New"/>
              </w:rPr>
              <w:t>/In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 xml:space="preserve">Text File 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</w:p>
    <w:p w:rsidR="004723DB" w:rsidRPr="00060DE2" w:rsidRDefault="004723DB" w:rsidP="004723DB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br w:type="page"/>
      </w:r>
    </w:p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Environment</w:t>
      </w:r>
    </w:p>
    <w:p w:rsidR="00284ADB" w:rsidRDefault="00284ADB" w:rsidP="00284A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Outbound</w:t>
      </w:r>
    </w:p>
    <w:p w:rsidR="0088308C" w:rsidRPr="00060DE2" w:rsidRDefault="0088308C" w:rsidP="00284ADB">
      <w:pPr>
        <w:rPr>
          <w:rFonts w:ascii="Angsana New" w:hAnsi="Angsana New" w:cs="Angsana New"/>
          <w:b/>
          <w:bCs/>
        </w:rPr>
      </w:pPr>
    </w:p>
    <w:tbl>
      <w:tblPr>
        <w:tblW w:w="10229" w:type="dxa"/>
        <w:tblInd w:w="-807" w:type="dxa"/>
        <w:tblLook w:val="04A0" w:firstRow="1" w:lastRow="0" w:firstColumn="1" w:lastColumn="0" w:noHBand="0" w:noVBand="1"/>
      </w:tblPr>
      <w:tblGrid>
        <w:gridCol w:w="1399"/>
        <w:gridCol w:w="2987"/>
        <w:gridCol w:w="2984"/>
        <w:gridCol w:w="3215"/>
      </w:tblGrid>
      <w:tr w:rsidR="00284ADB" w:rsidRPr="00060DE2" w:rsidTr="00272E1A">
        <w:trPr>
          <w:trHeight w:val="290"/>
        </w:trPr>
        <w:tc>
          <w:tcPr>
            <w:tcW w:w="1399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923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984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2923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284ADB" w:rsidRPr="00060DE2" w:rsidTr="00272E1A">
        <w:trPr>
          <w:trHeight w:val="290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4ADB" w:rsidRPr="00060DE2" w:rsidRDefault="00284ADB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4ADB" w:rsidRPr="00060DE2" w:rsidRDefault="00284ADB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284ADB" w:rsidRPr="00060DE2" w:rsidRDefault="00284ADB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4ADB" w:rsidRPr="00060DE2" w:rsidRDefault="00284ADB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284ADB" w:rsidRPr="00060DE2" w:rsidRDefault="00284ADB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4ADB" w:rsidRPr="00060DE2" w:rsidRDefault="00284ADB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PROD</w:t>
            </w:r>
          </w:p>
          <w:p w:rsidR="00284ADB" w:rsidRPr="00060DE2" w:rsidRDefault="00284ADB" w:rsidP="00D00705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284ADB" w:rsidRPr="00060DE2" w:rsidTr="00272E1A">
        <w:trPr>
          <w:trHeight w:val="29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4ADB" w:rsidRPr="00060DE2" w:rsidRDefault="00272E1A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Reconnect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4ADB" w:rsidRPr="00060DE2" w:rsidRDefault="00284ADB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="00272E1A" w:rsidRPr="00060DE2">
              <w:rPr>
                <w:rFonts w:ascii="Angsana New" w:hAnsi="Angsana New" w:cs="Angsana New"/>
                <w:color w:val="000000"/>
              </w:rPr>
              <w:t>order/re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4ADB" w:rsidRPr="00060DE2" w:rsidRDefault="00284ADB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proofErr w:type="spellStart"/>
            <w:r w:rsidR="00ED7A01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ED7A01">
              <w:rPr>
                <w:rFonts w:ascii="Angsana New" w:hAnsi="Angsana New" w:cs="Angsana New"/>
                <w:color w:val="000000"/>
              </w:rPr>
              <w:t>/</w:t>
            </w:r>
            <w:r w:rsidR="00272E1A" w:rsidRPr="00060DE2">
              <w:rPr>
                <w:rFonts w:ascii="Angsana New" w:hAnsi="Angsana New" w:cs="Angsana New"/>
                <w:color w:val="000000"/>
              </w:rPr>
              <w:t>order/re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6229" w:rsidRPr="00BB5EE5" w:rsidRDefault="001E6229" w:rsidP="00D00705">
            <w:pPr>
              <w:rPr>
                <w:rFonts w:ascii="Angsana New" w:hAnsi="Angsana New" w:cs="Angsana New"/>
              </w:rPr>
            </w:pPr>
            <w:r w:rsidRPr="00BB5EE5">
              <w:rPr>
                <w:rFonts w:ascii="Angsana New" w:hAnsi="Angsana New" w:cs="Angsana New"/>
              </w:rPr>
              <w:t>/export/home/MNT_NFS/PBSSNS404B</w:t>
            </w:r>
          </w:p>
          <w:p w:rsidR="001E6229" w:rsidRPr="00060DE2" w:rsidRDefault="001E6229" w:rsidP="00D00705">
            <w:pPr>
              <w:rPr>
                <w:rFonts w:ascii="Angsana New" w:hAnsi="Angsana New" w:cs="Angsana New"/>
                <w:color w:val="000000"/>
              </w:rPr>
            </w:pPr>
            <w:r w:rsidRPr="00BB5EE5">
              <w:rPr>
                <w:rFonts w:ascii="Angsana New" w:hAnsi="Angsana New" w:cs="Angsana New"/>
              </w:rPr>
              <w:t>/DBSFF/</w:t>
            </w:r>
            <w:proofErr w:type="spellStart"/>
            <w:r w:rsidRPr="00BB5EE5">
              <w:rPr>
                <w:rFonts w:ascii="Angsana New" w:hAnsi="Angsana New" w:cs="Angsana New"/>
              </w:rPr>
              <w:t>sffinput</w:t>
            </w:r>
            <w:proofErr w:type="spellEnd"/>
            <w:r w:rsidRPr="00BB5EE5">
              <w:rPr>
                <w:rFonts w:ascii="Angsana New" w:hAnsi="Angsana New" w:cs="Angsana New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</w:rPr>
              <w:t>ReconnDebt</w:t>
            </w:r>
            <w:proofErr w:type="spellEnd"/>
          </w:p>
        </w:tc>
      </w:tr>
    </w:tbl>
    <w:p w:rsidR="00284ADB" w:rsidRPr="00060DE2" w:rsidRDefault="00284ADB" w:rsidP="00284ADB">
      <w:pPr>
        <w:rPr>
          <w:rFonts w:ascii="Angsana New" w:hAnsi="Angsana New" w:cs="Angsana New"/>
        </w:rPr>
      </w:pPr>
    </w:p>
    <w:p w:rsidR="00284ADB" w:rsidRPr="00060DE2" w:rsidRDefault="00284ADB" w:rsidP="00284A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Inbound</w:t>
      </w:r>
      <w:r w:rsidRPr="00060DE2">
        <w:rPr>
          <w:rFonts w:ascii="Angsana New" w:hAnsi="Angsana New" w:cs="Angsana New"/>
          <w:b/>
          <w:bCs/>
        </w:rPr>
        <w:tab/>
      </w:r>
    </w:p>
    <w:tbl>
      <w:tblPr>
        <w:tblW w:w="10527" w:type="dxa"/>
        <w:tblInd w:w="-807" w:type="dxa"/>
        <w:tblLook w:val="04A0" w:firstRow="1" w:lastRow="0" w:firstColumn="1" w:lastColumn="0" w:noHBand="0" w:noVBand="1"/>
      </w:tblPr>
      <w:tblGrid>
        <w:gridCol w:w="1399"/>
        <w:gridCol w:w="2645"/>
        <w:gridCol w:w="2645"/>
        <w:gridCol w:w="3838"/>
      </w:tblGrid>
      <w:tr w:rsidR="00284ADB" w:rsidRPr="00060DE2" w:rsidTr="00BB5EE5">
        <w:trPr>
          <w:trHeight w:val="290"/>
        </w:trPr>
        <w:tc>
          <w:tcPr>
            <w:tcW w:w="1399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645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645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3838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0B3D59" w:rsidRPr="00060DE2" w:rsidTr="00BB5EE5">
        <w:trPr>
          <w:trHeight w:val="290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B3D59" w:rsidRPr="00060DE2" w:rsidRDefault="000B3D59" w:rsidP="00272E1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B3D59" w:rsidRPr="00BB5EE5" w:rsidRDefault="000B3D59" w:rsidP="000B3D5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regonD</w:t>
            </w:r>
            <w:proofErr w:type="spellEnd"/>
          </w:p>
          <w:p w:rsidR="000B3D59" w:rsidRPr="00BB5EE5" w:rsidRDefault="000B3D59" w:rsidP="000B3D5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172.16.249.36</w:t>
            </w:r>
          </w:p>
        </w:tc>
        <w:tc>
          <w:tcPr>
            <w:tcW w:w="2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B3D59" w:rsidRPr="00BB5EE5" w:rsidRDefault="000B3D59" w:rsidP="000B3D5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regonT</w:t>
            </w:r>
            <w:proofErr w:type="spellEnd"/>
          </w:p>
          <w:p w:rsidR="000B3D59" w:rsidRPr="00BB5EE5" w:rsidRDefault="000B3D59" w:rsidP="000B3D5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172.16.249.77</w:t>
            </w:r>
          </w:p>
        </w:tc>
        <w:tc>
          <w:tcPr>
            <w:tcW w:w="38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6F4C" w:rsidRPr="00BB5EE5" w:rsidRDefault="003B6F4C" w:rsidP="003B6F4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erviam</w:t>
            </w:r>
            <w:proofErr w:type="spellEnd"/>
          </w:p>
          <w:p w:rsidR="000B3D59" w:rsidRPr="00BB5EE5" w:rsidRDefault="000B3D59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172.16.252.26</w:t>
            </w:r>
          </w:p>
        </w:tc>
      </w:tr>
      <w:tr w:rsidR="000B3D59" w:rsidRPr="00060DE2" w:rsidTr="00BB5EE5">
        <w:trPr>
          <w:trHeight w:val="290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3D59" w:rsidRPr="00060DE2" w:rsidRDefault="000B3D59" w:rsidP="00272E1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 xml:space="preserve">Reconnect </w:t>
            </w:r>
          </w:p>
        </w:tc>
        <w:tc>
          <w:tcPr>
            <w:tcW w:w="2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2864" w:rsidRPr="00BB5EE5" w:rsidRDefault="00D72864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/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="000B3D59"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="000B3D59"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B3D59" w:rsidRPr="00BB5EE5" w:rsidRDefault="000B3D59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ReconnDebt</w:t>
            </w:r>
            <w:proofErr w:type="spellEnd"/>
          </w:p>
        </w:tc>
        <w:tc>
          <w:tcPr>
            <w:tcW w:w="2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2864" w:rsidRPr="00BB5EE5" w:rsidRDefault="00D72864" w:rsidP="00D72864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/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export/home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op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</w:p>
          <w:p w:rsidR="000B3D59" w:rsidRPr="00BB5EE5" w:rsidRDefault="00D72864" w:rsidP="00D72864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ReconnDebt</w:t>
            </w:r>
            <w:proofErr w:type="spellEnd"/>
          </w:p>
        </w:tc>
        <w:tc>
          <w:tcPr>
            <w:tcW w:w="38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3D59" w:rsidRPr="00BB5EE5" w:rsidRDefault="000B3D59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/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export/home/MNT_NFS/PBSSNS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404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/DBSFF/</w:t>
            </w:r>
          </w:p>
          <w:p w:rsidR="000B3D59" w:rsidRPr="00BB5EE5" w:rsidRDefault="000B3D59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sffdata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BatchOrder</w:t>
            </w:r>
            <w:proofErr w:type="spellEnd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ReconnDebt</w:t>
            </w:r>
            <w:proofErr w:type="spellEnd"/>
          </w:p>
        </w:tc>
      </w:tr>
    </w:tbl>
    <w:p w:rsidR="00284ADB" w:rsidRPr="00060DE2" w:rsidRDefault="00284ADB" w:rsidP="00284ADB">
      <w:pPr>
        <w:rPr>
          <w:rFonts w:ascii="Angsana New" w:hAnsi="Angsana New" w:cs="Angsana New"/>
        </w:rPr>
      </w:pPr>
    </w:p>
    <w:p w:rsidR="00284ADB" w:rsidRPr="00060DE2" w:rsidRDefault="00284ADB" w:rsidP="00284A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  <w:r w:rsidR="00F04101">
        <w:rPr>
          <w:rFonts w:ascii="Angsana New" w:hAnsi="Angsana New" w:cs="Angsana New"/>
          <w:b/>
          <w:bCs/>
        </w:rPr>
        <w:t xml:space="preserve"> Outbound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284ADB" w:rsidRPr="00060DE2" w:rsidTr="00635219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284ADB" w:rsidRPr="00060DE2" w:rsidTr="00635219">
        <w:trPr>
          <w:trHeight w:val="290"/>
        </w:trPr>
        <w:tc>
          <w:tcPr>
            <w:tcW w:w="13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4ADB" w:rsidRPr="00060DE2" w:rsidRDefault="00284ADB" w:rsidP="00272E1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 xml:space="preserve">Reconnect </w:t>
            </w:r>
          </w:p>
        </w:tc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4ADB" w:rsidRPr="00060DE2" w:rsidRDefault="00284ADB" w:rsidP="00D00705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4ADB" w:rsidRPr="00060DE2" w:rsidRDefault="00635219" w:rsidP="00D0070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 xml:space="preserve">User </w:t>
            </w:r>
            <w:r w:rsidRPr="00060DE2">
              <w:rPr>
                <w:rFonts w:ascii="Angsana New" w:hAnsi="Angsana New" w:cs="Angsana New"/>
                <w:color w:val="000000"/>
                <w:cs/>
              </w:rPr>
              <w:t xml:space="preserve">แจ้งให้มีการทำทุกๆ </w:t>
            </w:r>
            <w:r w:rsidRPr="00060DE2">
              <w:rPr>
                <w:rFonts w:ascii="Angsana New" w:hAnsi="Angsana New" w:cs="Angsana New"/>
                <w:color w:val="000000"/>
              </w:rPr>
              <w:t xml:space="preserve">3 </w:t>
            </w:r>
            <w:r w:rsidRPr="00060DE2">
              <w:rPr>
                <w:rFonts w:ascii="Angsana New" w:hAnsi="Angsana New" w:cs="Angsana New"/>
                <w:color w:val="000000"/>
                <w:cs/>
              </w:rPr>
              <w:t>ชั่วโมง</w:t>
            </w:r>
          </w:p>
        </w:tc>
      </w:tr>
    </w:tbl>
    <w:p w:rsidR="00284ADB" w:rsidRPr="00060DE2" w:rsidRDefault="00284ADB" w:rsidP="00284ADB">
      <w:pPr>
        <w:rPr>
          <w:rFonts w:ascii="Angsana New" w:hAnsi="Angsana New" w:cs="Angsana New"/>
          <w:b/>
          <w:bCs/>
        </w:rPr>
      </w:pPr>
    </w:p>
    <w:p w:rsidR="00F04101" w:rsidRPr="00060DE2" w:rsidRDefault="00F04101" w:rsidP="00F04101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  <w:r>
        <w:rPr>
          <w:rFonts w:ascii="Angsana New" w:hAnsi="Angsana New" w:cs="Angsana New" w:hint="cs"/>
          <w:b/>
          <w:bCs/>
          <w:cs/>
        </w:rPr>
        <w:t xml:space="preserve"> </w:t>
      </w:r>
      <w:r>
        <w:rPr>
          <w:rFonts w:ascii="Angsana New" w:hAnsi="Angsana New" w:cs="Angsana New"/>
          <w:b/>
          <w:bCs/>
        </w:rPr>
        <w:t>Inbound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740"/>
        <w:gridCol w:w="2637"/>
        <w:gridCol w:w="3700"/>
      </w:tblGrid>
      <w:tr w:rsidR="00F04101" w:rsidRPr="00060DE2" w:rsidTr="00F04101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F04101" w:rsidRPr="00060DE2" w:rsidRDefault="00F04101" w:rsidP="0090104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26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F04101" w:rsidRPr="00060DE2" w:rsidRDefault="00F04101" w:rsidP="0090104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F04101" w:rsidRPr="00060DE2" w:rsidRDefault="00F04101" w:rsidP="0090104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F04101" w:rsidRPr="00060DE2" w:rsidTr="00F04101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101" w:rsidRPr="00060DE2" w:rsidRDefault="00F04101" w:rsidP="0090104B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ll</w:t>
            </w:r>
          </w:p>
        </w:tc>
        <w:tc>
          <w:tcPr>
            <w:tcW w:w="2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4101" w:rsidRPr="00060DE2" w:rsidRDefault="00F04101" w:rsidP="0090104B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101" w:rsidRPr="00060DE2" w:rsidRDefault="00F04101" w:rsidP="0090104B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7.30 – 06.30</w:t>
            </w:r>
          </w:p>
        </w:tc>
      </w:tr>
    </w:tbl>
    <w:p w:rsidR="00F04101" w:rsidRDefault="00F04101" w:rsidP="00F04101">
      <w:pPr>
        <w:rPr>
          <w:rFonts w:ascii="Angsana New" w:hAnsi="Angsana New" w:cs="Angsana New"/>
          <w:b/>
          <w:bCs/>
        </w:rPr>
      </w:pPr>
    </w:p>
    <w:p w:rsidR="004240FA" w:rsidRPr="00060DE2" w:rsidRDefault="004240FA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br w:type="page"/>
      </w:r>
    </w:p>
    <w:p w:rsidR="00284ADB" w:rsidRPr="00060DE2" w:rsidRDefault="004240FA" w:rsidP="00284ADB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 xml:space="preserve">Outbound Format </w:t>
      </w:r>
    </w:p>
    <w:tbl>
      <w:tblPr>
        <w:tblW w:w="10077" w:type="dxa"/>
        <w:tblInd w:w="-45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5"/>
        <w:gridCol w:w="2072"/>
        <w:gridCol w:w="990"/>
        <w:gridCol w:w="651"/>
        <w:gridCol w:w="699"/>
        <w:gridCol w:w="1779"/>
        <w:gridCol w:w="2361"/>
      </w:tblGrid>
      <w:tr w:rsidR="006277C7" w:rsidRPr="00060DE2" w:rsidTr="00523D18">
        <w:trPr>
          <w:trHeight w:val="290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File Name</w:t>
            </w:r>
          </w:p>
        </w:tc>
        <w:tc>
          <w:tcPr>
            <w:tcW w:w="855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DMSRequest_yyyymmdd_hh24miss.dat</w:t>
            </w:r>
          </w:p>
        </w:tc>
      </w:tr>
      <w:tr w:rsidR="00995BD9" w:rsidRPr="00060DE2" w:rsidTr="00523D18">
        <w:trPr>
          <w:trHeight w:val="255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95BD9" w:rsidRPr="00060DE2" w:rsidRDefault="00995BD9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 xml:space="preserve">Limitation </w:t>
            </w:r>
          </w:p>
        </w:tc>
        <w:tc>
          <w:tcPr>
            <w:tcW w:w="855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995BD9" w:rsidRPr="00995BD9" w:rsidRDefault="00995BD9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  <w:highlight w:val="yellow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จำนวน 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Record 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่อไฟล์ต้องไม่เกิน 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500 Order</w:t>
            </w:r>
          </w:p>
        </w:tc>
      </w:tr>
      <w:tr w:rsidR="00995BD9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5BD9" w:rsidRPr="00060DE2" w:rsidRDefault="00995BD9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</w:p>
        </w:tc>
        <w:tc>
          <w:tcPr>
            <w:tcW w:w="855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995BD9" w:rsidRPr="00995BD9" w:rsidRDefault="00995BD9" w:rsidP="00235D71">
            <w:pPr>
              <w:rPr>
                <w:rFonts w:ascii="Angsana New" w:hAnsi="Angsana New" w:cs="Angsana New"/>
                <w:color w:val="000000"/>
                <w:sz w:val="24"/>
                <w:szCs w:val="24"/>
                <w:highlight w:val="yellow"/>
              </w:rPr>
            </w:pP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จำนวน 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Record 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ทั้งหมดในแต่ละวันต้องไม่เกิน </w:t>
            </w:r>
            <w:r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>500 File</w:t>
            </w:r>
            <w:r w:rsidR="00F27513" w:rsidRPr="00BB5EE5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&gt;&gt; Confirm APO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limiter</w:t>
            </w:r>
          </w:p>
        </w:tc>
        <w:tc>
          <w:tcPr>
            <w:tcW w:w="855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"|" (Pipe)</w:t>
            </w:r>
          </w:p>
        </w:tc>
      </w:tr>
      <w:tr w:rsidR="006277C7" w:rsidRPr="00060DE2" w:rsidTr="00523D18">
        <w:trPr>
          <w:trHeight w:val="290"/>
        </w:trPr>
        <w:tc>
          <w:tcPr>
            <w:tcW w:w="100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277C7" w:rsidRPr="00060DE2" w:rsidRDefault="006277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277C7" w:rsidRPr="00060DE2" w:rsidRDefault="00523D18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mple Data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Value "01"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Pr="00060DE2" w:rsidRDefault="00523D1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01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Sysdate</w:t>
            </w:r>
            <w:proofErr w:type="spellEnd"/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Pr="00060DE2" w:rsidRDefault="00523D1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20120910_133800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Format: yyyymmdd_hh24miss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_seq</w:t>
            </w:r>
            <w:proofErr w:type="spellEnd"/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Pr="00060DE2" w:rsidRDefault="00523D1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6277C7" w:rsidRPr="00060DE2" w:rsidTr="00523D18">
        <w:trPr>
          <w:trHeight w:val="290"/>
        </w:trPr>
        <w:tc>
          <w:tcPr>
            <w:tcW w:w="100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277C7" w:rsidRPr="00060DE2" w:rsidRDefault="006277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277C7" w:rsidRPr="00060DE2" w:rsidRDefault="00B009DA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mple Data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Value "02"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Pr="00060DE2" w:rsidRDefault="00B009D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277C7" w:rsidRPr="00060DE2" w:rsidRDefault="006277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02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Mobile Number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  <w:cs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  <w:r w:rsidR="00B009DA">
              <w:rPr>
                <w:rFonts w:ascii="Angsana New" w:hAnsi="Angsana New" w:cs="Angsana New" w:hint="cs"/>
                <w:color w:val="000000"/>
                <w:cs/>
              </w:rPr>
              <w:t>หมายเลขโทรศัพท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Pr="00060DE2" w:rsidRDefault="00B009D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277C7" w:rsidRPr="00060DE2" w:rsidRDefault="006277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0819246359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Order type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  <w:r w:rsidR="00B009DA"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 w:rsidR="00B009DA">
              <w:rPr>
                <w:rFonts w:ascii="Angsana New" w:hAnsi="Angsana New" w:cs="Angsana New"/>
                <w:color w:val="000000"/>
              </w:rPr>
              <w:t>Order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Pr="00060DE2" w:rsidRDefault="00B009D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277C7" w:rsidRPr="00060DE2" w:rsidRDefault="006277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Reconnect-Debt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uspend Type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  <w:r w:rsidR="00B009DA"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 w:rsidR="00B009DA">
              <w:rPr>
                <w:rFonts w:ascii="Angsana New" w:hAnsi="Angsana New" w:cs="Angsana New"/>
                <w:color w:val="000000"/>
              </w:rPr>
              <w:t>Suspend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Pr="00060DE2" w:rsidRDefault="00B009D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277C7" w:rsidRPr="00060DE2" w:rsidRDefault="006277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Outgoing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Action Reason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action_reason_list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Pr="00060DE2" w:rsidRDefault="00B009D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277C7" w:rsidRPr="00060DE2" w:rsidRDefault="006277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277C7" w:rsidRPr="00FF7F0F" w:rsidRDefault="006277C7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>reconnectionDate</w:t>
            </w:r>
            <w:proofErr w:type="spellEnd"/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277C7" w:rsidRPr="00FF7F0F" w:rsidRDefault="006277C7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>Default:null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277C7" w:rsidRPr="00FF7F0F" w:rsidRDefault="006277C7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277C7" w:rsidRPr="00FF7F0F" w:rsidRDefault="006277C7" w:rsidP="003753B9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009DA" w:rsidRDefault="00B009DA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6277C7" w:rsidRDefault="00B009DA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009DA"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009DA" w:rsidRDefault="00B009DA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6277C7" w:rsidRPr="00FF7F0F" w:rsidRDefault="006277C7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277C7" w:rsidRPr="00932B89" w:rsidRDefault="006277C7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Request when </w:t>
            </w:r>
          </w:p>
          <w:p w:rsidR="006277C7" w:rsidRPr="00FF7F0F" w:rsidRDefault="006277C7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32B89">
              <w:rPr>
                <w:rFonts w:ascii="Angsana New" w:hAnsi="Angsana New" w:cs="Angsana New"/>
                <w:color w:val="000000"/>
                <w:sz w:val="24"/>
                <w:szCs w:val="24"/>
              </w:rPr>
              <w:t>"Suspend - Customer Request"</w:t>
            </w:r>
          </w:p>
        </w:tc>
      </w:tr>
      <w:tr w:rsidR="006277C7" w:rsidRPr="00060DE2" w:rsidTr="00523D18">
        <w:trPr>
          <w:trHeight w:val="58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Network Type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dccu_dbutil.GET_GLOBAL_PARAMETER('MIGRATE_DEBT_3G',om.company_code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Default="006277C7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009DA" w:rsidRDefault="00B009DA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009DA" w:rsidRDefault="00B009DA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009DA" w:rsidRPr="00060DE2" w:rsidRDefault="00B009DA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009DA" w:rsidRDefault="00B009DA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009DA" w:rsidRDefault="00B009DA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009DA" w:rsidRDefault="00B009DA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6277C7" w:rsidRPr="00060DE2" w:rsidRDefault="006277C7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3G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6277C7" w:rsidRPr="00060DE2" w:rsidTr="00523D18">
        <w:trPr>
          <w:trHeight w:val="290"/>
        </w:trPr>
        <w:tc>
          <w:tcPr>
            <w:tcW w:w="100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277C7" w:rsidRPr="00060DE2" w:rsidRDefault="006277C7" w:rsidP="003753B9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277C7" w:rsidRPr="00060DE2" w:rsidRDefault="00B009DA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mple Data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6277C7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Value "09"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Pr="00060DE2" w:rsidRDefault="008C2771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277C7" w:rsidRPr="00060DE2" w:rsidRDefault="006277C7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6277C7" w:rsidRPr="00060DE2" w:rsidTr="00523D18">
        <w:trPr>
          <w:trHeight w:val="290"/>
        </w:trPr>
        <w:tc>
          <w:tcPr>
            <w:tcW w:w="1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Total Record</w:t>
            </w:r>
          </w:p>
        </w:tc>
        <w:tc>
          <w:tcPr>
            <w:tcW w:w="2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  <w:cs/>
              </w:rPr>
              <w:t>จำนวนข้อมูลส่วนของ</w:t>
            </w:r>
            <w:r w:rsidRPr="00060DE2">
              <w:rPr>
                <w:rFonts w:ascii="Angsana New" w:hAnsi="Angsana New" w:cs="Angsana New"/>
                <w:color w:val="000000"/>
              </w:rPr>
              <w:t xml:space="preserve"> Body </w:t>
            </w:r>
            <w:r w:rsidRPr="00060DE2">
              <w:rPr>
                <w:rFonts w:ascii="Angsana New" w:hAnsi="Angsana New" w:cs="Angsana New"/>
                <w:color w:val="000000"/>
                <w:cs/>
              </w:rPr>
              <w:t>ใน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277C7" w:rsidRDefault="006277C7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8C2771" w:rsidRPr="00060DE2" w:rsidRDefault="008C2771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7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C2771" w:rsidRDefault="008C2771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6277C7" w:rsidRPr="00060DE2" w:rsidRDefault="006277C7" w:rsidP="003753B9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6277C7" w:rsidRPr="00060DE2" w:rsidRDefault="006277C7" w:rsidP="003753B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 </w:t>
            </w:r>
          </w:p>
        </w:tc>
      </w:tr>
    </w:tbl>
    <w:p w:rsidR="004240FA" w:rsidRPr="00060DE2" w:rsidRDefault="004240FA" w:rsidP="004723DB">
      <w:pPr>
        <w:spacing w:after="160" w:line="259" w:lineRule="auto"/>
        <w:rPr>
          <w:rFonts w:ascii="Angsana New" w:hAnsi="Angsana New" w:cs="Angsana New"/>
          <w:b/>
          <w:bCs/>
        </w:rPr>
      </w:pPr>
    </w:p>
    <w:p w:rsidR="0014655A" w:rsidRDefault="0014655A">
      <w:pPr>
        <w:spacing w:after="160" w:line="259" w:lineRule="auto"/>
        <w:rPr>
          <w:rFonts w:ascii="Angsana New" w:hAnsi="Angsana New" w:cs="Angsana New"/>
        </w:rPr>
      </w:pPr>
      <w:r>
        <w:rPr>
          <w:rFonts w:ascii="Angsana New" w:hAnsi="Angsana New" w:cs="Angsana New"/>
        </w:rPr>
        <w:br w:type="page"/>
      </w:r>
    </w:p>
    <w:tbl>
      <w:tblPr>
        <w:tblW w:w="1044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148"/>
        <w:gridCol w:w="2902"/>
        <w:gridCol w:w="990"/>
        <w:gridCol w:w="720"/>
        <w:gridCol w:w="630"/>
        <w:gridCol w:w="1800"/>
        <w:gridCol w:w="2250"/>
      </w:tblGrid>
      <w:tr w:rsidR="00996DFE" w:rsidRPr="00FF7F0F" w:rsidTr="00996DFE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929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996DFE" w:rsidRPr="00FF7F0F" w:rsidRDefault="00996DF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DMSRequest_yyyymmdd_hh24miss.sync</w:t>
            </w:r>
          </w:p>
        </w:tc>
      </w:tr>
      <w:tr w:rsidR="00996DFE" w:rsidRPr="00FF7F0F" w:rsidTr="00996DF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29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996DFE" w:rsidRPr="00FF7F0F" w:rsidRDefault="00996DF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996DFE" w:rsidRPr="00FF7F0F" w:rsidTr="00996DF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29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996DFE" w:rsidRPr="00FF7F0F" w:rsidRDefault="00996DF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996DFE" w:rsidRPr="00FF7F0F" w:rsidTr="00996DFE">
        <w:trPr>
          <w:trHeight w:val="290"/>
        </w:trPr>
        <w:tc>
          <w:tcPr>
            <w:tcW w:w="104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996DFE" w:rsidRPr="00FF7F0F" w:rsidTr="00996DFE">
        <w:trPr>
          <w:trHeight w:val="290"/>
        </w:trPr>
        <w:tc>
          <w:tcPr>
            <w:tcW w:w="104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996DFE" w:rsidRPr="00FF7F0F" w:rsidTr="00996DF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996DFE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996DFE" w:rsidRPr="00FF7F0F" w:rsidTr="00996DF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2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6DFE" w:rsidRPr="00FF7F0F" w:rsidRDefault="00996DFE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6DFE" w:rsidRDefault="00996DFE" w:rsidP="0014655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996DFE" w:rsidRDefault="00996DFE" w:rsidP="0014655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6DFE" w:rsidRPr="00FF7F0F" w:rsidRDefault="00996DFE" w:rsidP="0014655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20150817_232541.da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6DFE" w:rsidRPr="00FF7F0F" w:rsidRDefault="00996DF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996DFE" w:rsidRPr="00FF7F0F" w:rsidTr="00996DF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96DFE" w:rsidRDefault="00996DFE" w:rsidP="0089472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96DFE" w:rsidRDefault="00996DFE" w:rsidP="0089472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นาดของไฟล์ หน่วยเป็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yt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96DFE" w:rsidRPr="00FF7F0F" w:rsidRDefault="00996DFE" w:rsidP="0089472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96DFE" w:rsidRDefault="00996DFE" w:rsidP="0089472B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6DFE" w:rsidRDefault="00996DFE" w:rsidP="0089472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6DFE" w:rsidRDefault="00996DFE" w:rsidP="0089472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96DFE" w:rsidRPr="00FF7F0F" w:rsidRDefault="00996DFE" w:rsidP="0089472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996DFE" w:rsidRPr="00FF7F0F" w:rsidTr="00996DFE">
        <w:trPr>
          <w:trHeight w:val="290"/>
        </w:trPr>
        <w:tc>
          <w:tcPr>
            <w:tcW w:w="104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996DFE" w:rsidRPr="00FF7F0F" w:rsidRDefault="00996DFE" w:rsidP="0089472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792AE8" w:rsidRDefault="00792AE8" w:rsidP="00792AE8">
      <w:pPr>
        <w:rPr>
          <w:rFonts w:ascii="Angsana New" w:hAnsi="Angsana New" w:cs="Angsana New"/>
          <w:b/>
          <w:bCs/>
        </w:rPr>
      </w:pPr>
    </w:p>
    <w:p w:rsidR="00792AE8" w:rsidRPr="00CD4734" w:rsidRDefault="00792AE8" w:rsidP="00792AE8">
      <w:pPr>
        <w:rPr>
          <w:rFonts w:ascii="Angsana New" w:hAnsi="Angsana New" w:cs="Angsana New"/>
          <w:color w:val="000000"/>
        </w:rPr>
      </w:pPr>
      <w:r w:rsidRPr="00CD4734">
        <w:rPr>
          <w:rFonts w:ascii="Angsana New" w:hAnsi="Angsana New" w:cs="Angsana New"/>
          <w:color w:val="000000"/>
          <w:cs/>
        </w:rPr>
        <w:t>ตัวอย่างข้อมูล</w:t>
      </w:r>
    </w:p>
    <w:p w:rsidR="00792AE8" w:rsidRPr="00CD4734" w:rsidRDefault="00792AE8" w:rsidP="00792AE8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File Name: DMSRequest_20150817_232541.dat </w:t>
      </w:r>
    </w:p>
    <w:p w:rsidR="00792AE8" w:rsidRPr="00CD4734" w:rsidRDefault="00792AE8" w:rsidP="00792AE8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1|20150817_232541|52141</w:t>
      </w:r>
    </w:p>
    <w:p w:rsidR="00792AE8" w:rsidRPr="00CD4734" w:rsidRDefault="00792AE8" w:rsidP="00792AE8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2|0895241081|Reconnect-Debt|Outgoing|001|</w:t>
      </w:r>
      <w:r w:rsidR="005F22DE" w:rsidRPr="00CD4734">
        <w:rPr>
          <w:rFonts w:ascii="Angsana New" w:hAnsi="Angsana New" w:cs="Angsana New"/>
          <w:color w:val="000000"/>
          <w:sz w:val="24"/>
          <w:szCs w:val="24"/>
        </w:rPr>
        <w:t>|</w:t>
      </w:r>
      <w:r w:rsidRPr="00CD4734">
        <w:rPr>
          <w:rFonts w:ascii="Angsana New" w:hAnsi="Angsana New" w:cs="Angsana New"/>
          <w:color w:val="000000"/>
          <w:sz w:val="24"/>
          <w:szCs w:val="24"/>
        </w:rPr>
        <w:t>3G</w:t>
      </w:r>
    </w:p>
    <w:p w:rsidR="00792AE8" w:rsidRPr="00CD4734" w:rsidRDefault="00792AE8" w:rsidP="00792AE8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2|0862304426|Reconnect-Debt|Outgoing|001|</w:t>
      </w:r>
      <w:r w:rsidR="005F22DE" w:rsidRPr="00CD4734">
        <w:rPr>
          <w:rFonts w:ascii="Angsana New" w:hAnsi="Angsana New" w:cs="Angsana New"/>
          <w:color w:val="000000"/>
          <w:sz w:val="24"/>
          <w:szCs w:val="24"/>
        </w:rPr>
        <w:t>|</w:t>
      </w:r>
      <w:r w:rsidRPr="00CD4734">
        <w:rPr>
          <w:rFonts w:ascii="Angsana New" w:hAnsi="Angsana New" w:cs="Angsana New"/>
          <w:color w:val="000000"/>
          <w:sz w:val="24"/>
          <w:szCs w:val="24"/>
        </w:rPr>
        <w:t>3G</w:t>
      </w:r>
    </w:p>
    <w:p w:rsidR="00792AE8" w:rsidRPr="00CD4734" w:rsidRDefault="00792AE8" w:rsidP="00792AE8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09|2</w:t>
      </w:r>
    </w:p>
    <w:p w:rsidR="00792AE8" w:rsidRPr="00CD4734" w:rsidRDefault="00792AE8" w:rsidP="00792AE8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DMSRequest_20150817_232541.sync</w:t>
      </w:r>
    </w:p>
    <w:p w:rsidR="00792AE8" w:rsidRPr="00CD4734" w:rsidRDefault="00792AE8" w:rsidP="00792AE8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color w:val="000000"/>
          <w:sz w:val="24"/>
          <w:szCs w:val="24"/>
        </w:rPr>
        <w:t>DMSRequest_20150817_232541.dat</w:t>
      </w:r>
      <w:r w:rsidR="000C5317" w:rsidRPr="00CD4734"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792AE8" w:rsidRPr="00060DE2" w:rsidRDefault="00792AE8" w:rsidP="00792AE8">
      <w:pPr>
        <w:rPr>
          <w:rFonts w:ascii="Angsana New" w:hAnsi="Angsana New" w:cs="Angsana New"/>
        </w:rPr>
      </w:pPr>
    </w:p>
    <w:p w:rsidR="00792AE8" w:rsidRDefault="00792AE8">
      <w:pPr>
        <w:spacing w:after="160" w:line="259" w:lineRule="auto"/>
        <w:rPr>
          <w:rFonts w:ascii="Angsana New" w:hAnsi="Angsana New" w:cs="Angsana New"/>
          <w:b/>
          <w:bCs/>
        </w:rPr>
      </w:pPr>
      <w:r>
        <w:rPr>
          <w:rFonts w:ascii="Angsana New" w:hAnsi="Angsana New" w:cs="Angsana New"/>
          <w:b/>
          <w:bCs/>
        </w:rPr>
        <w:br w:type="page"/>
      </w:r>
    </w:p>
    <w:p w:rsidR="005F2E20" w:rsidRPr="00060DE2" w:rsidRDefault="004240FA" w:rsidP="004723DB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Inbound Format</w:t>
      </w:r>
      <w:r w:rsidR="000A41F9" w:rsidRPr="00060DE2">
        <w:rPr>
          <w:rFonts w:ascii="Angsana New" w:hAnsi="Angsana New" w:cs="Angsana New"/>
          <w:b/>
          <w:bCs/>
        </w:rPr>
        <w:t xml:space="preserve"> </w:t>
      </w:r>
    </w:p>
    <w:tbl>
      <w:tblPr>
        <w:tblW w:w="1062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530"/>
        <w:gridCol w:w="2880"/>
        <w:gridCol w:w="990"/>
        <w:gridCol w:w="837"/>
        <w:gridCol w:w="603"/>
        <w:gridCol w:w="1887"/>
        <w:gridCol w:w="1893"/>
      </w:tblGrid>
      <w:tr w:rsidR="00210ABC" w:rsidRPr="00060DE2" w:rsidTr="009D21E8">
        <w:trPr>
          <w:trHeight w:val="290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yyyymmdd_hh24miss.err</w:t>
            </w:r>
          </w:p>
        </w:tc>
        <w:tc>
          <w:tcPr>
            <w:tcW w:w="62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ถ้าพบ</w:t>
            </w: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Mobile </w:t>
            </w: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ในไฟล์นี้ </w:t>
            </w: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Result=Fail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yyyymmdd_hh24miss.ok</w:t>
            </w:r>
          </w:p>
        </w:tc>
        <w:tc>
          <w:tcPr>
            <w:tcW w:w="62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ถ้าพบ </w:t>
            </w: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Mobile </w:t>
            </w: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ในไฟล์นี้</w:t>
            </w: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Result=success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  <w:tc>
          <w:tcPr>
            <w:tcW w:w="621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10ABC" w:rsidRPr="00060DE2" w:rsidTr="009D21E8">
        <w:trPr>
          <w:trHeight w:val="290"/>
        </w:trPr>
        <w:tc>
          <w:tcPr>
            <w:tcW w:w="106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1"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01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  <w:proofErr w:type="spellEnd"/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วันที่ทำรายการ</w:t>
            </w: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20120910_133800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Format: yyyymmdd_hh24miss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v_seq</w:t>
            </w:r>
            <w:proofErr w:type="spellEnd"/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10ABC" w:rsidRPr="00060DE2" w:rsidTr="009D21E8">
        <w:trPr>
          <w:trHeight w:val="290"/>
        </w:trPr>
        <w:tc>
          <w:tcPr>
            <w:tcW w:w="106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2"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02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Mobile Number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Default="00210ABC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0819246359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10ABC" w:rsidRPr="00060DE2" w:rsidTr="009D21E8">
        <w:trPr>
          <w:trHeight w:val="98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Order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210AB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Reconnect-Debt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Suspend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Outgoing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Action Reason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action_reason_list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D0070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D0070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10ABC" w:rsidRPr="00060DE2" w:rsidTr="009D21E8">
        <w:trPr>
          <w:trHeight w:val="539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0ABC" w:rsidRPr="009D022B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D022B">
              <w:rPr>
                <w:rFonts w:ascii="Angsana New" w:hAnsi="Angsana New" w:cs="Angsana New"/>
                <w:color w:val="000000"/>
                <w:sz w:val="24"/>
                <w:szCs w:val="24"/>
              </w:rPr>
              <w:t>reconnectionDate</w:t>
            </w:r>
            <w:proofErr w:type="spellEnd"/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0ABC" w:rsidRPr="009D022B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D022B">
              <w:rPr>
                <w:rFonts w:ascii="Angsana New" w:hAnsi="Angsana New" w:cs="Angsana New"/>
                <w:color w:val="000000"/>
                <w:sz w:val="24"/>
                <w:szCs w:val="24"/>
              </w:rPr>
              <w:t>Default:null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0ABC" w:rsidRPr="009D022B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022B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0ABC" w:rsidRPr="009D022B" w:rsidRDefault="00210ABC" w:rsidP="009D21E8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022B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D21E8" w:rsidRPr="009D022B" w:rsidRDefault="009D21E8" w:rsidP="009D21E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9D21E8" w:rsidRPr="009D022B" w:rsidRDefault="009D21E8" w:rsidP="009D21E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210ABC" w:rsidRPr="009D022B" w:rsidRDefault="00210ABC" w:rsidP="009D21E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022B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0ABC" w:rsidRPr="009D022B" w:rsidRDefault="00210ABC" w:rsidP="009D21E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9D21E8" w:rsidRPr="009D022B" w:rsidRDefault="009D21E8" w:rsidP="009D21E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9D21E8" w:rsidRPr="009D022B" w:rsidRDefault="009D21E8" w:rsidP="009D21E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022B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0ABC" w:rsidRPr="009D022B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022B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Request when </w:t>
            </w:r>
          </w:p>
          <w:p w:rsidR="00210ABC" w:rsidRPr="009D022B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022B">
              <w:rPr>
                <w:rFonts w:ascii="Angsana New" w:hAnsi="Angsana New" w:cs="Angsana New"/>
                <w:color w:val="000000"/>
                <w:sz w:val="24"/>
                <w:szCs w:val="24"/>
              </w:rPr>
              <w:t>"Suspend - Customer Request"</w:t>
            </w:r>
          </w:p>
        </w:tc>
      </w:tr>
      <w:tr w:rsidR="00210ABC" w:rsidRPr="00060DE2" w:rsidTr="009D21E8">
        <w:trPr>
          <w:trHeight w:val="58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Network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dccu_dbutil.GET_GLOBAL_PARAMETER('MIGRATE_DEBT_3G',om.company_code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D022B" w:rsidRDefault="009D022B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9D022B" w:rsidRDefault="009D022B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210ABC" w:rsidRPr="009D1BC7" w:rsidRDefault="00210ABC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022B" w:rsidRDefault="009D022B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9D022B" w:rsidRDefault="009D022B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210ABC" w:rsidRPr="009D1BC7" w:rsidRDefault="00210ABC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3G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10ABC" w:rsidRPr="00060DE2" w:rsidTr="009D022B">
        <w:trPr>
          <w:trHeight w:val="368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0ABC" w:rsidRPr="00FF7F0F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F15D8C">
              <w:rPr>
                <w:rFonts w:ascii="Angsana New" w:hAnsi="Angsana New" w:cs="Angsana New"/>
                <w:color w:val="000000"/>
                <w:sz w:val="24"/>
                <w:szCs w:val="24"/>
              </w:rPr>
              <w:t>order_number</w:t>
            </w:r>
            <w:proofErr w:type="spellEnd"/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10ABC" w:rsidRPr="00FF7F0F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0ABC" w:rsidRPr="00FF7F0F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0ABC" w:rsidRPr="00FF7F0F" w:rsidRDefault="00210ABC" w:rsidP="003753B9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D022B" w:rsidRDefault="009D022B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210ABC" w:rsidRPr="00F15D8C" w:rsidRDefault="00210ABC" w:rsidP="00210AB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022B" w:rsidRDefault="009D022B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210ABC" w:rsidRPr="00FF7F0F" w:rsidRDefault="00210ABC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15D8C">
              <w:rPr>
                <w:rFonts w:ascii="Angsana New" w:hAnsi="Angsana New" w:cs="Angsana New"/>
                <w:color w:val="000000"/>
                <w:sz w:val="24"/>
                <w:szCs w:val="24"/>
              </w:rPr>
              <w:t>R1508004177949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0ABC" w:rsidRPr="00FF7F0F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210ABC" w:rsidRPr="00060DE2" w:rsidTr="009D21E8">
        <w:trPr>
          <w:trHeight w:val="290"/>
        </w:trPr>
        <w:tc>
          <w:tcPr>
            <w:tcW w:w="106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10ABC" w:rsidRPr="009D1BC7" w:rsidRDefault="00210ABC" w:rsidP="003753B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210ABC" w:rsidRPr="009D1BC7" w:rsidRDefault="00210ABC" w:rsidP="003753B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9"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09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10ABC" w:rsidRPr="00060DE2" w:rsidTr="009D21E8">
        <w:trPr>
          <w:trHeight w:val="290"/>
        </w:trPr>
        <w:tc>
          <w:tcPr>
            <w:tcW w:w="1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ข้อมูลส่วนของ</w:t>
            </w: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Body </w:t>
            </w: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ใน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10ABC" w:rsidRPr="009D1BC7" w:rsidRDefault="00210ABC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0ABC" w:rsidRPr="009D1BC7" w:rsidRDefault="00210ABC" w:rsidP="003753B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0ABC" w:rsidRPr="009D1BC7" w:rsidRDefault="00210ABC" w:rsidP="003753B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D1BC7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</w:tbl>
    <w:p w:rsidR="004723DB" w:rsidRDefault="004723DB" w:rsidP="004723DB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br w:type="page"/>
      </w:r>
    </w:p>
    <w:tbl>
      <w:tblPr>
        <w:tblW w:w="1062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148"/>
        <w:gridCol w:w="3262"/>
        <w:gridCol w:w="990"/>
        <w:gridCol w:w="900"/>
        <w:gridCol w:w="630"/>
        <w:gridCol w:w="1800"/>
        <w:gridCol w:w="1890"/>
      </w:tblGrid>
      <w:tr w:rsidR="0081055B" w:rsidRPr="00FF7F0F" w:rsidTr="0081055B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55B" w:rsidRPr="00FF7F0F" w:rsidRDefault="0081055B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947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1055B" w:rsidRPr="00FF7F0F" w:rsidRDefault="0081055B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DMSRequest_yyyymmdd_hh24miss.sync</w:t>
            </w:r>
          </w:p>
        </w:tc>
      </w:tr>
      <w:tr w:rsidR="0081055B" w:rsidRPr="00FF7F0F" w:rsidTr="0081055B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55B" w:rsidRPr="00FF7F0F" w:rsidRDefault="0081055B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47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1055B" w:rsidRPr="00FF7F0F" w:rsidRDefault="0081055B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81055B" w:rsidRPr="00FF7F0F" w:rsidTr="0081055B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55B" w:rsidRPr="00FF7F0F" w:rsidRDefault="0081055B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47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1055B" w:rsidRPr="00FF7F0F" w:rsidRDefault="0081055B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81055B" w:rsidRPr="00FF7F0F" w:rsidTr="0081055B">
        <w:trPr>
          <w:trHeight w:val="290"/>
        </w:trPr>
        <w:tc>
          <w:tcPr>
            <w:tcW w:w="106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81055B" w:rsidRPr="00FF7F0F" w:rsidRDefault="0081055B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81055B" w:rsidRPr="00FF7F0F" w:rsidTr="0081055B">
        <w:trPr>
          <w:trHeight w:val="290"/>
        </w:trPr>
        <w:tc>
          <w:tcPr>
            <w:tcW w:w="106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81055B" w:rsidRPr="00FF7F0F" w:rsidRDefault="0081055B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81055B" w:rsidRPr="00FF7F0F" w:rsidTr="0081055B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1055B" w:rsidRPr="00FF7F0F" w:rsidRDefault="0081055B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1055B" w:rsidRPr="00FF7F0F" w:rsidRDefault="0081055B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1055B" w:rsidRPr="00FF7F0F" w:rsidRDefault="0081055B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1055B" w:rsidRPr="00FF7F0F" w:rsidRDefault="0081055B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81055B" w:rsidRDefault="0081055B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81055B" w:rsidRPr="00FF7F0F" w:rsidRDefault="0081055B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1055B" w:rsidRPr="00FF7F0F" w:rsidRDefault="0081055B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1055B" w:rsidRPr="00FF7F0F" w:rsidRDefault="0081055B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1055B" w:rsidRPr="00FF7F0F" w:rsidTr="0081055B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55B" w:rsidRPr="00FF7F0F" w:rsidRDefault="0081055B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55B" w:rsidRPr="00FF7F0F" w:rsidRDefault="0081055B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55B" w:rsidRPr="00FF7F0F" w:rsidRDefault="0081055B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55B" w:rsidRPr="00FF7F0F" w:rsidRDefault="0081055B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055B" w:rsidRDefault="0081055B" w:rsidP="004E75E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1055B" w:rsidRDefault="0081055B" w:rsidP="004E75E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55B" w:rsidRPr="00FF7F0F" w:rsidRDefault="0081055B" w:rsidP="004E75E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DMSRequest_20150817_232541.ok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55B" w:rsidRPr="00FF7F0F" w:rsidRDefault="0081055B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1055B" w:rsidRPr="00FF7F0F" w:rsidTr="0081055B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055B" w:rsidRDefault="0081055B" w:rsidP="00800AC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055B" w:rsidRDefault="0081055B" w:rsidP="00800AC5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055B" w:rsidRPr="00FF7F0F" w:rsidRDefault="0081055B" w:rsidP="00800AC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055B" w:rsidRDefault="0081055B" w:rsidP="00800AC5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055B" w:rsidRDefault="0081055B" w:rsidP="00800AC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1055B" w:rsidRPr="00970736" w:rsidRDefault="0081055B" w:rsidP="00800AC5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055B" w:rsidRPr="00FF7F0F" w:rsidRDefault="0081055B" w:rsidP="00800AC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1055B" w:rsidRPr="00FF7F0F" w:rsidTr="0081055B">
        <w:trPr>
          <w:trHeight w:val="290"/>
        </w:trPr>
        <w:tc>
          <w:tcPr>
            <w:tcW w:w="106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81055B" w:rsidRPr="00FF7F0F" w:rsidRDefault="0081055B" w:rsidP="00800AC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4E75ED" w:rsidRPr="00060DE2" w:rsidRDefault="004E75ED" w:rsidP="004723DB">
      <w:pPr>
        <w:spacing w:after="160" w:line="259" w:lineRule="auto"/>
        <w:rPr>
          <w:rFonts w:ascii="Angsana New" w:hAnsi="Angsana New" w:cs="Angsana New"/>
          <w:b/>
          <w:bCs/>
        </w:rPr>
      </w:pPr>
    </w:p>
    <w:p w:rsidR="004E75ED" w:rsidRPr="004E75ED" w:rsidRDefault="004E75ED" w:rsidP="004E75ED">
      <w:pPr>
        <w:spacing w:after="160" w:line="259" w:lineRule="auto"/>
        <w:rPr>
          <w:rFonts w:ascii="Angsana New" w:hAnsi="Angsana New" w:cs="Angsana New"/>
          <w:b/>
          <w:bCs/>
        </w:rPr>
      </w:pPr>
      <w:r w:rsidRPr="004E75ED">
        <w:rPr>
          <w:rFonts w:ascii="Angsana New" w:hAnsi="Angsana New" w:cs="Angsana New"/>
          <w:b/>
          <w:bCs/>
          <w:cs/>
        </w:rPr>
        <w:t>ตัวอย่างข้อมูล</w:t>
      </w:r>
    </w:p>
    <w:p w:rsidR="004E75ED" w:rsidRPr="00CD4734" w:rsidRDefault="004E75ED" w:rsidP="004E75ED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CD4734">
        <w:rPr>
          <w:rFonts w:ascii="Angsana New" w:hAnsi="Angsana New" w:cs="Angsana New"/>
          <w:b/>
          <w:bCs/>
          <w:sz w:val="24"/>
          <w:szCs w:val="24"/>
        </w:rPr>
        <w:t>File Name</w:t>
      </w:r>
      <w:r w:rsidRPr="00CD4734">
        <w:rPr>
          <w:rFonts w:ascii="Angsana New" w:hAnsi="Angsana New" w:cs="Angsana New"/>
          <w:sz w:val="24"/>
          <w:szCs w:val="24"/>
        </w:rPr>
        <w:t>: DMSRequest_20150817_232541.ok</w:t>
      </w:r>
    </w:p>
    <w:p w:rsidR="004E75ED" w:rsidRPr="00CD4734" w:rsidRDefault="004E75ED" w:rsidP="004E75ED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CD4734">
        <w:rPr>
          <w:rFonts w:ascii="Angsana New" w:hAnsi="Angsana New" w:cs="Angsana New"/>
          <w:sz w:val="24"/>
          <w:szCs w:val="24"/>
        </w:rPr>
        <w:t>01|DMSRequest_20150817_232541.dat</w:t>
      </w:r>
    </w:p>
    <w:p w:rsidR="004E75ED" w:rsidRPr="00CD4734" w:rsidRDefault="004E75ED" w:rsidP="004E75ED">
      <w:pPr>
        <w:spacing w:after="160" w:line="259" w:lineRule="auto"/>
        <w:rPr>
          <w:rFonts w:ascii="Angsana New" w:hAnsi="Angsana New" w:cs="Angsana New"/>
          <w:sz w:val="24"/>
          <w:szCs w:val="24"/>
          <w:cs/>
        </w:rPr>
      </w:pPr>
      <w:r w:rsidRPr="00CD4734">
        <w:rPr>
          <w:rFonts w:ascii="Angsana New" w:hAnsi="Angsana New" w:cs="Angsana New"/>
          <w:sz w:val="24"/>
          <w:szCs w:val="24"/>
        </w:rPr>
        <w:t>02|0898705772|</w:t>
      </w:r>
      <w:r w:rsidRPr="00CD4734">
        <w:rPr>
          <w:rFonts w:ascii="Angsana New" w:hAnsi="Angsana New" w:cs="Angsana New"/>
          <w:color w:val="000000"/>
          <w:sz w:val="22"/>
          <w:szCs w:val="22"/>
        </w:rPr>
        <w:t>Reconnect-Debt</w:t>
      </w:r>
      <w:r w:rsidRPr="00CD4734">
        <w:rPr>
          <w:rFonts w:ascii="Angsana New" w:hAnsi="Angsana New" w:cs="Angsana New"/>
          <w:sz w:val="24"/>
          <w:szCs w:val="24"/>
        </w:rPr>
        <w:t>|Outgoing|001|</w:t>
      </w:r>
      <w:r w:rsidR="005F22DE" w:rsidRPr="00CD4734">
        <w:rPr>
          <w:rFonts w:ascii="Angsana New" w:hAnsi="Angsana New" w:cs="Angsana New"/>
          <w:sz w:val="24"/>
          <w:szCs w:val="24"/>
        </w:rPr>
        <w:t>|</w:t>
      </w:r>
      <w:r w:rsidRPr="00CD4734">
        <w:rPr>
          <w:rFonts w:ascii="Angsana New" w:hAnsi="Angsana New" w:cs="Angsana New"/>
          <w:sz w:val="24"/>
          <w:szCs w:val="24"/>
        </w:rPr>
        <w:t>3G</w:t>
      </w:r>
      <w:r w:rsidR="005F22DE" w:rsidRPr="00CD4734">
        <w:rPr>
          <w:rFonts w:ascii="Angsana New" w:hAnsi="Angsana New" w:cs="Angsana New"/>
          <w:sz w:val="24"/>
          <w:szCs w:val="24"/>
        </w:rPr>
        <w:t>|</w:t>
      </w:r>
      <w:r w:rsidR="005F22DE" w:rsidRPr="00CD4734">
        <w:rPr>
          <w:rFonts w:ascii="Angsana New" w:hAnsi="Angsana New" w:cs="Angsana New"/>
          <w:color w:val="000000"/>
          <w:sz w:val="22"/>
          <w:szCs w:val="22"/>
        </w:rPr>
        <w:t>R1508004177949</w:t>
      </w:r>
    </w:p>
    <w:p w:rsidR="004E75ED" w:rsidRPr="00CD4734" w:rsidRDefault="004E75ED" w:rsidP="004E75ED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CD4734">
        <w:rPr>
          <w:rFonts w:ascii="Angsana New" w:hAnsi="Angsana New" w:cs="Angsana New"/>
          <w:sz w:val="24"/>
          <w:szCs w:val="24"/>
        </w:rPr>
        <w:t>02|0878158015|</w:t>
      </w:r>
      <w:r w:rsidRPr="00CD4734">
        <w:rPr>
          <w:rFonts w:ascii="Angsana New" w:hAnsi="Angsana New" w:cs="Angsana New"/>
          <w:color w:val="000000"/>
          <w:sz w:val="22"/>
          <w:szCs w:val="22"/>
        </w:rPr>
        <w:t>Reconnect-Debt</w:t>
      </w:r>
      <w:r w:rsidRPr="00CD4734">
        <w:rPr>
          <w:rFonts w:ascii="Angsana New" w:hAnsi="Angsana New" w:cs="Angsana New"/>
          <w:sz w:val="24"/>
          <w:szCs w:val="24"/>
        </w:rPr>
        <w:t>|Outgoing|001|</w:t>
      </w:r>
      <w:r w:rsidR="005F22DE" w:rsidRPr="00CD4734">
        <w:rPr>
          <w:rFonts w:ascii="Angsana New" w:hAnsi="Angsana New" w:cs="Angsana New"/>
          <w:sz w:val="24"/>
          <w:szCs w:val="24"/>
        </w:rPr>
        <w:t>|</w:t>
      </w:r>
      <w:r w:rsidRPr="00CD4734">
        <w:rPr>
          <w:rFonts w:ascii="Angsana New" w:hAnsi="Angsana New" w:cs="Angsana New"/>
          <w:sz w:val="24"/>
          <w:szCs w:val="24"/>
        </w:rPr>
        <w:t>3G</w:t>
      </w:r>
      <w:r w:rsidR="005F22DE" w:rsidRPr="00CD4734">
        <w:rPr>
          <w:rFonts w:ascii="Angsana New" w:hAnsi="Angsana New" w:cs="Angsana New"/>
          <w:sz w:val="24"/>
          <w:szCs w:val="24"/>
        </w:rPr>
        <w:t>|</w:t>
      </w:r>
      <w:r w:rsidR="005F22DE" w:rsidRPr="00CD4734">
        <w:rPr>
          <w:rFonts w:ascii="Angsana New" w:hAnsi="Angsana New" w:cs="Angsana New"/>
          <w:color w:val="000000"/>
          <w:sz w:val="22"/>
          <w:szCs w:val="22"/>
        </w:rPr>
        <w:t>R1508004177949</w:t>
      </w:r>
    </w:p>
    <w:p w:rsidR="004E75ED" w:rsidRPr="00CD4734" w:rsidRDefault="004E75ED" w:rsidP="004E75ED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CD4734">
        <w:rPr>
          <w:rFonts w:ascii="Angsana New" w:hAnsi="Angsana New" w:cs="Angsana New"/>
          <w:sz w:val="24"/>
          <w:szCs w:val="24"/>
        </w:rPr>
        <w:t>09|2</w:t>
      </w:r>
    </w:p>
    <w:p w:rsidR="004E75ED" w:rsidRPr="00CD4734" w:rsidRDefault="004E75ED" w:rsidP="004E75ED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CD4734">
        <w:rPr>
          <w:rFonts w:ascii="Angsana New" w:hAnsi="Angsana New" w:cs="Angsana New"/>
          <w:b/>
          <w:bCs/>
          <w:sz w:val="24"/>
          <w:szCs w:val="24"/>
        </w:rPr>
        <w:t>File Name</w:t>
      </w:r>
      <w:r w:rsidRPr="00CD4734">
        <w:rPr>
          <w:rFonts w:ascii="Angsana New" w:hAnsi="Angsana New" w:cs="Angsana New"/>
          <w:sz w:val="24"/>
          <w:szCs w:val="24"/>
        </w:rPr>
        <w:t>: DMSRequest_20150817_232541.sync</w:t>
      </w:r>
    </w:p>
    <w:p w:rsidR="004E75ED" w:rsidRDefault="004E75ED" w:rsidP="004E75ED">
      <w:pPr>
        <w:spacing w:after="160" w:line="259" w:lineRule="auto"/>
        <w:rPr>
          <w:rFonts w:ascii="Angsana New" w:eastAsia="Calibri" w:hAnsi="Angsana New" w:cs="Angsana New"/>
          <w:b/>
          <w:bCs/>
        </w:rPr>
      </w:pPr>
      <w:r w:rsidRPr="00CD4734">
        <w:rPr>
          <w:rFonts w:ascii="Angsana New" w:hAnsi="Angsana New" w:cs="Angsana New"/>
          <w:sz w:val="24"/>
          <w:szCs w:val="24"/>
        </w:rPr>
        <w:t>DMSRequest_20150817_232541.ok</w:t>
      </w:r>
      <w:r w:rsidR="00800AC5">
        <w:rPr>
          <w:rFonts w:ascii="Angsana New" w:hAnsi="Angsana New" w:cs="Angsana New"/>
          <w:sz w:val="24"/>
          <w:szCs w:val="24"/>
        </w:rPr>
        <w:t>|1258</w:t>
      </w:r>
      <w:r>
        <w:rPr>
          <w:rFonts w:ascii="Angsana New" w:hAnsi="Angsana New" w:cs="Angsana New"/>
          <w:b/>
          <w:bCs/>
        </w:rPr>
        <w:br w:type="page"/>
      </w:r>
    </w:p>
    <w:p w:rsidR="004723DB" w:rsidRPr="00060DE2" w:rsidRDefault="004723DB" w:rsidP="004723DB">
      <w:pPr>
        <w:pStyle w:val="ListParagraph"/>
        <w:numPr>
          <w:ilvl w:val="3"/>
          <w:numId w:val="2"/>
        </w:numPr>
        <w:rPr>
          <w:rFonts w:ascii="Angsana New" w:hAnsi="Angsana New" w:cs="Angsana New"/>
          <w:b/>
          <w:bCs/>
          <w:sz w:val="28"/>
          <w:cs/>
        </w:rPr>
      </w:pPr>
      <w:r w:rsidRPr="00060DE2">
        <w:rPr>
          <w:rFonts w:ascii="Angsana New" w:hAnsi="Angsana New" w:cs="Angsana New"/>
          <w:b/>
          <w:bCs/>
          <w:sz w:val="28"/>
        </w:rPr>
        <w:lastRenderedPageBreak/>
        <w:t xml:space="preserve">Update Blacklist/De-Blacklist Batch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4723DB" w:rsidRPr="00060DE2" w:rsidTr="00C544A4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Update Blacklist/De-Blacklist Batch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 xml:space="preserve">Collection </w:t>
            </w:r>
            <w:r w:rsidRPr="00060DE2">
              <w:rPr>
                <w:rFonts w:ascii="Angsana New" w:hAnsi="Angsana New" w:cs="Angsana New"/>
                <w:cs/>
              </w:rPr>
              <w:t xml:space="preserve">ส่งข้อมูล </w:t>
            </w:r>
            <w:r w:rsidRPr="00060DE2">
              <w:rPr>
                <w:rFonts w:ascii="Angsana New" w:hAnsi="Angsana New" w:cs="Angsana New"/>
              </w:rPr>
              <w:t xml:space="preserve">Blacklist, De-Blacklist </w:t>
            </w:r>
            <w:r w:rsidRPr="00060DE2">
              <w:rPr>
                <w:rFonts w:ascii="Angsana New" w:hAnsi="Angsana New" w:cs="Angsana New"/>
                <w:cs/>
              </w:rPr>
              <w:t xml:space="preserve">เมื่อลูกค้าที่มีหนี้ เข้าเงื่อนไขการทำรายการ </w:t>
            </w:r>
            <w:r w:rsidRPr="00060DE2">
              <w:rPr>
                <w:rFonts w:ascii="Angsana New" w:hAnsi="Angsana New" w:cs="Angsana New"/>
              </w:rPr>
              <w:t xml:space="preserve">Blacklist/De-Blacklist </w:t>
            </w:r>
            <w:r w:rsidRPr="00060DE2">
              <w:rPr>
                <w:rFonts w:ascii="Angsana New" w:hAnsi="Angsana New" w:cs="Angsana New"/>
                <w:cs/>
              </w:rPr>
              <w:t xml:space="preserve">ที่ระบบ </w:t>
            </w:r>
            <w:r w:rsidRPr="00060DE2">
              <w:rPr>
                <w:rFonts w:ascii="Angsana New" w:hAnsi="Angsana New" w:cs="Angsana New"/>
              </w:rPr>
              <w:t>SFF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cPAC Collection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870DFE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SFF</w:t>
            </w:r>
            <w:r w:rsidRPr="00060DE2">
              <w:rPr>
                <w:rFonts w:ascii="Angsana New" w:hAnsi="Angsana New" w:cs="Angsana New"/>
                <w:cs/>
              </w:rPr>
              <w:t xml:space="preserve"> </w:t>
            </w:r>
          </w:p>
        </w:tc>
      </w:tr>
      <w:tr w:rsidR="004723DB" w:rsidRPr="00060DE2" w:rsidTr="00C544A4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ystem Flow</w:t>
            </w:r>
          </w:p>
        </w:tc>
      </w:tr>
      <w:tr w:rsidR="004723DB" w:rsidRPr="00060DE2" w:rsidTr="00C544A4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360"/>
            </w:tblGrid>
            <w:tr w:rsidR="004723DB" w:rsidRPr="00060DE2" w:rsidTr="00C544A4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4723DB" w:rsidRPr="00060DE2" w:rsidRDefault="004723DB" w:rsidP="00C544A4">
                  <w:pPr>
                    <w:rPr>
                      <w:rFonts w:ascii="Angsana New" w:hAnsi="Angsana New" w:cs="Angsana New"/>
                    </w:rPr>
                  </w:pPr>
                  <w:r w:rsidRPr="00060DE2">
                    <w:rPr>
                      <w:rFonts w:ascii="Angsana New" w:hAnsi="Angsana New" w:cs="Angsana New"/>
                      <w:noProof/>
                    </w:rPr>
                    <w:drawing>
                      <wp:inline distT="0" distB="0" distL="0" distR="0" wp14:anchorId="1EAEC634" wp14:editId="31F66F24">
                        <wp:extent cx="5943600" cy="782320"/>
                        <wp:effectExtent l="0" t="0" r="0" b="0"/>
                        <wp:docPr id="52" name="Picture 5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43600" cy="7823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cess Detail</w:t>
            </w:r>
          </w:p>
        </w:tc>
      </w:tr>
      <w:tr w:rsidR="004723DB" w:rsidRPr="00060DE2" w:rsidTr="00C544A4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 xml:space="preserve">รายละเอียดของ </w:t>
            </w: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  <w:r w:rsidRPr="00060DE2">
              <w:rPr>
                <w:rFonts w:ascii="Angsana New" w:hAnsi="Angsana New" w:cs="Angsana New"/>
              </w:rPr>
              <w:t xml:space="preserve">  </w:t>
            </w:r>
          </w:p>
        </w:tc>
      </w:tr>
      <w:tr w:rsidR="004723DB" w:rsidRPr="00060DE2" w:rsidTr="00C544A4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มายเหตุ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Outbound</w:t>
            </w:r>
            <w:r w:rsidR="008470EB">
              <w:rPr>
                <w:rFonts w:ascii="Angsana New" w:hAnsi="Angsana New" w:cs="Angsana New"/>
              </w:rPr>
              <w:t>/In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</w:p>
    <w:p w:rsidR="004723DB" w:rsidRPr="00060DE2" w:rsidRDefault="004723DB" w:rsidP="004723DB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br w:type="page"/>
      </w:r>
    </w:p>
    <w:p w:rsidR="004723DB" w:rsidRPr="00060DE2" w:rsidRDefault="004723DB" w:rsidP="004723DB">
      <w:pPr>
        <w:tabs>
          <w:tab w:val="left" w:pos="2950"/>
        </w:tabs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Environment</w:t>
      </w:r>
    </w:p>
    <w:p w:rsidR="0057715C" w:rsidRPr="00060DE2" w:rsidRDefault="0057715C" w:rsidP="0057715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Outbound</w:t>
      </w:r>
    </w:p>
    <w:tbl>
      <w:tblPr>
        <w:tblW w:w="10229" w:type="dxa"/>
        <w:tblInd w:w="-807" w:type="dxa"/>
        <w:tblLook w:val="04A0" w:firstRow="1" w:lastRow="0" w:firstColumn="1" w:lastColumn="0" w:noHBand="0" w:noVBand="1"/>
      </w:tblPr>
      <w:tblGrid>
        <w:gridCol w:w="1399"/>
        <w:gridCol w:w="3224"/>
        <w:gridCol w:w="3131"/>
        <w:gridCol w:w="2923"/>
      </w:tblGrid>
      <w:tr w:rsidR="0057715C" w:rsidRPr="00060DE2" w:rsidTr="001237F9">
        <w:trPr>
          <w:trHeight w:val="290"/>
        </w:trPr>
        <w:tc>
          <w:tcPr>
            <w:tcW w:w="1399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923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984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2923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57715C" w:rsidRPr="00060DE2" w:rsidTr="001237F9">
        <w:trPr>
          <w:trHeight w:val="290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PROD</w:t>
            </w:r>
          </w:p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57715C" w:rsidRPr="00060DE2" w:rsidTr="001237F9">
        <w:trPr>
          <w:trHeight w:val="29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032EFE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Blacklist/De-Blacklist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proofErr w:type="spellStart"/>
            <w:r w:rsidR="000A7B5B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0A7B5B">
              <w:rPr>
                <w:rFonts w:ascii="Angsana New" w:hAnsi="Angsana New" w:cs="Angsana New"/>
                <w:color w:val="000000"/>
              </w:rPr>
              <w:t>/</w:t>
            </w: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bl_dl</w:t>
            </w:r>
            <w:proofErr w:type="spellEnd"/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proofErr w:type="spellStart"/>
            <w:r w:rsidR="000A7B5B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0A7B5B">
              <w:rPr>
                <w:rFonts w:ascii="Angsana New" w:hAnsi="Angsana New" w:cs="Angsana New"/>
                <w:color w:val="000000"/>
              </w:rPr>
              <w:t>/</w:t>
            </w: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bl_dl</w:t>
            </w:r>
            <w:proofErr w:type="spellEnd"/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</w:t>
            </w:r>
            <w:proofErr w:type="spellStart"/>
            <w:r w:rsidR="000A7B5B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0A7B5B">
              <w:rPr>
                <w:rFonts w:ascii="Angsana New" w:hAnsi="Angsana New" w:cs="Angsana New"/>
                <w:color w:val="000000"/>
              </w:rPr>
              <w:t>/</w:t>
            </w: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bl_dl</w:t>
            </w:r>
            <w:proofErr w:type="spellEnd"/>
          </w:p>
        </w:tc>
      </w:tr>
    </w:tbl>
    <w:p w:rsidR="0057715C" w:rsidRPr="00060DE2" w:rsidRDefault="0057715C" w:rsidP="0057715C">
      <w:pPr>
        <w:rPr>
          <w:rFonts w:ascii="Angsana New" w:hAnsi="Angsana New" w:cs="Angsana New"/>
        </w:rPr>
      </w:pPr>
    </w:p>
    <w:p w:rsidR="0057715C" w:rsidRPr="00060DE2" w:rsidRDefault="0057715C" w:rsidP="0057715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Inbound</w:t>
      </w:r>
      <w:r w:rsidRPr="00060DE2">
        <w:rPr>
          <w:rFonts w:ascii="Angsana New" w:hAnsi="Angsana New" w:cs="Angsana New"/>
          <w:b/>
          <w:bCs/>
        </w:rPr>
        <w:tab/>
      </w:r>
    </w:p>
    <w:tbl>
      <w:tblPr>
        <w:tblW w:w="10257" w:type="dxa"/>
        <w:tblInd w:w="-807" w:type="dxa"/>
        <w:tblLook w:val="04A0" w:firstRow="1" w:lastRow="0" w:firstColumn="1" w:lastColumn="0" w:noHBand="0" w:noVBand="1"/>
      </w:tblPr>
      <w:tblGrid>
        <w:gridCol w:w="1399"/>
        <w:gridCol w:w="3267"/>
        <w:gridCol w:w="2880"/>
        <w:gridCol w:w="2970"/>
      </w:tblGrid>
      <w:tr w:rsidR="0057715C" w:rsidRPr="00060DE2" w:rsidTr="001237F9">
        <w:trPr>
          <w:trHeight w:val="290"/>
        </w:trPr>
        <w:tc>
          <w:tcPr>
            <w:tcW w:w="1399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3008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2970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57715C" w:rsidRPr="00060DE2" w:rsidTr="001237F9">
        <w:trPr>
          <w:trHeight w:val="290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3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715C" w:rsidRPr="00060DE2" w:rsidRDefault="002A765F" w:rsidP="001237F9">
            <w:pPr>
              <w:rPr>
                <w:rFonts w:ascii="Angsana New" w:hAnsi="Angsana New" w:cs="Angsana New"/>
                <w:color w:val="000000"/>
              </w:rPr>
            </w:pPr>
            <w:r w:rsidRPr="002A765F">
              <w:rPr>
                <w:rFonts w:ascii="Angsana New" w:hAnsi="Angsana New" w:cs="Angsana New"/>
                <w:color w:val="000000"/>
                <w:cs/>
              </w:rPr>
              <w:t>172.16.252.26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2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57715C" w:rsidRPr="00060DE2" w:rsidTr="001237F9">
        <w:trPr>
          <w:trHeight w:val="290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032EFE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Blacklist/De-Blacklist</w:t>
            </w:r>
          </w:p>
        </w:tc>
        <w:tc>
          <w:tcPr>
            <w:tcW w:w="3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765F" w:rsidRDefault="002A765F" w:rsidP="001237F9">
            <w:pPr>
              <w:rPr>
                <w:rFonts w:ascii="Angsana New" w:hAnsi="Angsana New" w:cs="Angsana New"/>
                <w:color w:val="000000"/>
              </w:rPr>
            </w:pPr>
            <w:r w:rsidRPr="002A765F">
              <w:rPr>
                <w:rFonts w:ascii="Angsana New" w:hAnsi="Angsana New" w:cs="Angsana New"/>
                <w:color w:val="000000"/>
                <w:cs/>
              </w:rPr>
              <w:t>/</w:t>
            </w:r>
            <w:r w:rsidRPr="002A765F">
              <w:rPr>
                <w:rFonts w:ascii="Angsana New" w:hAnsi="Angsana New" w:cs="Angsana New"/>
                <w:color w:val="000000"/>
              </w:rPr>
              <w:t>export/home/MNT_NFS/PBSSNS</w:t>
            </w:r>
            <w:r w:rsidRPr="002A765F">
              <w:rPr>
                <w:rFonts w:ascii="Angsana New" w:hAnsi="Angsana New" w:cs="Angsana New"/>
                <w:color w:val="000000"/>
                <w:cs/>
              </w:rPr>
              <w:t>404</w:t>
            </w:r>
            <w:r w:rsidRPr="002A765F">
              <w:rPr>
                <w:rFonts w:ascii="Angsana New" w:hAnsi="Angsana New" w:cs="Angsana New"/>
                <w:color w:val="000000"/>
              </w:rPr>
              <w:t>B/</w:t>
            </w:r>
          </w:p>
          <w:p w:rsidR="0057715C" w:rsidRPr="00060DE2" w:rsidRDefault="002A765F" w:rsidP="001237F9">
            <w:pPr>
              <w:rPr>
                <w:rFonts w:ascii="Angsana New" w:hAnsi="Angsana New" w:cs="Angsana New"/>
                <w:color w:val="000000"/>
              </w:rPr>
            </w:pPr>
            <w:r w:rsidRPr="002A765F">
              <w:rPr>
                <w:rFonts w:ascii="Angsana New" w:hAnsi="Angsana New" w:cs="Angsana New"/>
                <w:color w:val="000000"/>
              </w:rPr>
              <w:t>DBSFF/</w:t>
            </w:r>
            <w:proofErr w:type="spellStart"/>
            <w:r w:rsidRPr="002A765F">
              <w:rPr>
                <w:rFonts w:ascii="Angsana New" w:hAnsi="Angsana New" w:cs="Angsana New"/>
                <w:color w:val="000000"/>
              </w:rPr>
              <w:t>sfflog</w:t>
            </w:r>
            <w:proofErr w:type="spellEnd"/>
            <w:r w:rsidRPr="002A765F">
              <w:rPr>
                <w:rFonts w:ascii="Angsana New" w:hAnsi="Angsana New" w:cs="Angsana New"/>
                <w:color w:val="000000"/>
              </w:rPr>
              <w:t>/</w:t>
            </w:r>
            <w:proofErr w:type="spellStart"/>
            <w:r w:rsidRPr="002A765F">
              <w:rPr>
                <w:rFonts w:ascii="Angsana New" w:hAnsi="Angsana New" w:cs="Angsana New"/>
                <w:color w:val="000000"/>
              </w:rPr>
              <w:t>DebtBlacklist</w:t>
            </w:r>
            <w:proofErr w:type="spellEnd"/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2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57715C" w:rsidP="001237F9">
            <w:pPr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57715C" w:rsidRPr="00060DE2" w:rsidRDefault="0057715C" w:rsidP="0057715C">
      <w:pPr>
        <w:rPr>
          <w:rFonts w:ascii="Angsana New" w:hAnsi="Angsana New" w:cs="Angsana New"/>
        </w:rPr>
      </w:pPr>
    </w:p>
    <w:p w:rsidR="0057715C" w:rsidRPr="00060DE2" w:rsidRDefault="0057715C" w:rsidP="0057715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57715C" w:rsidRPr="00060DE2" w:rsidTr="00032EFE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57715C" w:rsidRPr="00060DE2" w:rsidTr="00032EFE">
        <w:trPr>
          <w:trHeight w:val="290"/>
        </w:trPr>
        <w:tc>
          <w:tcPr>
            <w:tcW w:w="131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032EFE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Blacklist/De-Blacklist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715C" w:rsidRPr="00060DE2" w:rsidRDefault="0057715C" w:rsidP="001237F9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715C" w:rsidRPr="00060DE2" w:rsidRDefault="00B32341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</w:rPr>
              <w:t>03.00 – 03.50</w:t>
            </w:r>
          </w:p>
        </w:tc>
      </w:tr>
      <w:tr w:rsidR="00032EFE" w:rsidRPr="00060DE2" w:rsidTr="00032EFE">
        <w:trPr>
          <w:trHeight w:val="290"/>
        </w:trPr>
        <w:tc>
          <w:tcPr>
            <w:tcW w:w="13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32EFE" w:rsidRPr="00060DE2" w:rsidRDefault="00032EFE" w:rsidP="001237F9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32EFE" w:rsidRPr="00060DE2" w:rsidRDefault="00032EFE" w:rsidP="001237F9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32EFE" w:rsidRPr="00060DE2" w:rsidRDefault="00B32341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</w:rPr>
              <w:t>00.30 – 02.00</w:t>
            </w:r>
          </w:p>
        </w:tc>
      </w:tr>
    </w:tbl>
    <w:p w:rsidR="0057715C" w:rsidRPr="00060DE2" w:rsidRDefault="0057715C" w:rsidP="0057715C">
      <w:pPr>
        <w:rPr>
          <w:rFonts w:ascii="Angsana New" w:hAnsi="Angsana New" w:cs="Angsana New"/>
          <w:b/>
          <w:bCs/>
        </w:rPr>
      </w:pPr>
    </w:p>
    <w:p w:rsidR="0057715C" w:rsidRPr="00060DE2" w:rsidRDefault="0057715C" w:rsidP="004723DB">
      <w:pPr>
        <w:tabs>
          <w:tab w:val="left" w:pos="2950"/>
        </w:tabs>
        <w:rPr>
          <w:rFonts w:ascii="Angsana New" w:hAnsi="Angsana New" w:cs="Angsana New"/>
          <w:b/>
          <w:bCs/>
        </w:rPr>
      </w:pPr>
    </w:p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</w:p>
    <w:p w:rsidR="004723DB" w:rsidRPr="00060DE2" w:rsidRDefault="004723DB" w:rsidP="004723DB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br w:type="page"/>
      </w:r>
    </w:p>
    <w:p w:rsidR="00032EFE" w:rsidRPr="00060DE2" w:rsidRDefault="00032EFE" w:rsidP="00032EFE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 xml:space="preserve">Outbound Format </w:t>
      </w:r>
    </w:p>
    <w:tbl>
      <w:tblPr>
        <w:tblW w:w="9912" w:type="dxa"/>
        <w:tblInd w:w="-647" w:type="dxa"/>
        <w:tblLayout w:type="fixed"/>
        <w:tblLook w:val="04A0" w:firstRow="1" w:lastRow="0" w:firstColumn="1" w:lastColumn="0" w:noHBand="0" w:noVBand="1"/>
      </w:tblPr>
      <w:tblGrid>
        <w:gridCol w:w="1580"/>
        <w:gridCol w:w="2091"/>
        <w:gridCol w:w="952"/>
        <w:gridCol w:w="837"/>
        <w:gridCol w:w="762"/>
        <w:gridCol w:w="1710"/>
        <w:gridCol w:w="1980"/>
      </w:tblGrid>
      <w:tr w:rsidR="008075DF" w:rsidRPr="00970736" w:rsidTr="00AB74A2">
        <w:trPr>
          <w:trHeight w:val="29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33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AccountDebtBlacklist_yyyymmdd_hh24miss.dat</w:t>
            </w:r>
          </w:p>
        </w:tc>
      </w:tr>
      <w:tr w:rsidR="008075DF" w:rsidRPr="00970736" w:rsidTr="00AB74A2">
        <w:trPr>
          <w:trHeight w:val="62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33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8075DF" w:rsidP="007066A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33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8075DF" w:rsidRPr="00970736" w:rsidTr="00AB74A2">
        <w:trPr>
          <w:trHeight w:val="290"/>
        </w:trPr>
        <w:tc>
          <w:tcPr>
            <w:tcW w:w="991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8075DF" w:rsidRPr="00970736" w:rsidRDefault="008075DF" w:rsidP="008B0E8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1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9849D2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0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020FC8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วันที่สร้างรายการ</w:t>
            </w:r>
            <w:r w:rsidR="008075DF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9849D2" w:rsidRPr="00970736" w:rsidRDefault="009849D2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0120910_13380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Format: yyyymmdd_hh24miss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_file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9849D2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991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8075DF" w:rsidRPr="00970736" w:rsidRDefault="008075DF" w:rsidP="008B0E8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2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9849D2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02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Customer_ID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9849D2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A No.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9849D2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309901601357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illing_Acc_Num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9849D2" w:rsidP="009849D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A No.</w:t>
            </w:r>
            <w:r w:rsidR="008075DF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9849D2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530813097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58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FR_Mobile_Num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Mobile_No</w:t>
            </w:r>
            <w:proofErr w:type="spellEnd"/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849D2" w:rsidRDefault="009849D2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075DF" w:rsidRPr="00970736" w:rsidRDefault="007844F3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49D2" w:rsidRDefault="009849D2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089949634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dtm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Start_DT</w:t>
            </w:r>
            <w:proofErr w:type="spellEnd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Dat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5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546A84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015082900000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Format: yyyymmddhh24miss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Type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FD3606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 Type</w:t>
            </w:r>
            <w:r w:rsidR="008075DF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Financial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Frau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Subtype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FD3606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 Sub Type</w:t>
            </w:r>
            <w:r w:rsidR="008075DF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on-Payment, Handse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Source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FD3606" w:rsidP="00FD360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 Source</w:t>
            </w:r>
            <w:r w:rsidR="008075DF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AI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s_DL_Flag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E_BLACKLIST_FLAG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s_DL_Reason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E_BLACKLIST_REASON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s_blacklist_end_Date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C77054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วันที่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Expire Blacklist</w:t>
            </w:r>
            <w:r w:rsidR="008075DF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D25E3E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Format: yyyymmddhh24miss</w:t>
            </w:r>
            <w:r w:rsidR="008075DF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s_DMS_cont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M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D25E3E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x Value</w:t>
            </w:r>
            <w:r w:rsidR="008075DF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58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s_Reason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REASON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546A84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6A84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991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8075DF" w:rsidRPr="00970736" w:rsidRDefault="008075DF" w:rsidP="008B0E8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075DF" w:rsidRPr="00970736" w:rsidRDefault="008075DF" w:rsidP="008075D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9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09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075DF" w:rsidRPr="00970736" w:rsidTr="00AB74A2">
        <w:trPr>
          <w:trHeight w:val="29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_TextLine</w:t>
            </w:r>
            <w:proofErr w:type="spellEnd"/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ข้อมูลส่วนของ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Body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ในไฟล์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46A84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075DF" w:rsidRPr="00970736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6A84" w:rsidRDefault="00546A84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075DF" w:rsidRPr="00970736" w:rsidRDefault="008075DF" w:rsidP="008B0E8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75DF" w:rsidRPr="00970736" w:rsidRDefault="008075DF" w:rsidP="008B0E8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</w:tbl>
    <w:p w:rsidR="008B0E8D" w:rsidRPr="00060DE2" w:rsidRDefault="008B0E8D" w:rsidP="00032EFE">
      <w:pPr>
        <w:spacing w:after="160" w:line="259" w:lineRule="auto"/>
        <w:rPr>
          <w:rFonts w:ascii="Angsana New" w:hAnsi="Angsana New" w:cs="Angsana New"/>
          <w:b/>
          <w:bCs/>
        </w:rPr>
      </w:pPr>
    </w:p>
    <w:p w:rsidR="00BC6C59" w:rsidRDefault="00BC6C59">
      <w:pPr>
        <w:spacing w:after="160" w:line="259" w:lineRule="auto"/>
        <w:rPr>
          <w:rFonts w:ascii="Angsana New" w:hAnsi="Angsana New" w:cs="Angsana New"/>
          <w:b/>
          <w:bCs/>
          <w:cs/>
        </w:rPr>
      </w:pPr>
      <w:r>
        <w:rPr>
          <w:rFonts w:ascii="Angsana New" w:hAnsi="Angsana New" w:cs="Angsana New"/>
          <w:b/>
          <w:bCs/>
          <w:cs/>
        </w:rPr>
        <w:br w:type="page"/>
      </w:r>
    </w:p>
    <w:tbl>
      <w:tblPr>
        <w:tblW w:w="1017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148"/>
        <w:gridCol w:w="2722"/>
        <w:gridCol w:w="990"/>
        <w:gridCol w:w="900"/>
        <w:gridCol w:w="720"/>
        <w:gridCol w:w="1710"/>
        <w:gridCol w:w="1980"/>
      </w:tblGrid>
      <w:tr w:rsidR="00FD3606" w:rsidRPr="00FF7F0F" w:rsidTr="00E55CAD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3606" w:rsidRPr="00FF7F0F" w:rsidRDefault="00FD3606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902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FD3606" w:rsidRPr="00FF7F0F" w:rsidRDefault="00FD3606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AccountDebtBlacklist_yyyymmdd_hh24miss.sync</w:t>
            </w:r>
          </w:p>
        </w:tc>
      </w:tr>
      <w:tr w:rsidR="00FD3606" w:rsidRPr="00FF7F0F" w:rsidTr="003012F4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3606" w:rsidRPr="00FF7F0F" w:rsidRDefault="00FD3606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02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FD3606" w:rsidRPr="00FF7F0F" w:rsidRDefault="00FD3606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FD3606" w:rsidRPr="00FF7F0F" w:rsidTr="00E13695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3606" w:rsidRPr="00FF7F0F" w:rsidRDefault="00FD3606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02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FD3606" w:rsidRPr="00FF7F0F" w:rsidRDefault="00FD3606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C1665E" w:rsidRPr="00FF7F0F" w:rsidTr="00C1665E">
        <w:trPr>
          <w:trHeight w:val="290"/>
        </w:trPr>
        <w:tc>
          <w:tcPr>
            <w:tcW w:w="1017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C1665E" w:rsidRPr="00FF7F0F" w:rsidRDefault="00C1665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C1665E" w:rsidRPr="00FF7F0F" w:rsidTr="00C1665E">
        <w:trPr>
          <w:trHeight w:val="290"/>
        </w:trPr>
        <w:tc>
          <w:tcPr>
            <w:tcW w:w="1017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C1665E" w:rsidRPr="00FF7F0F" w:rsidRDefault="00C1665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C1665E" w:rsidRPr="00FF7F0F" w:rsidTr="00C1665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C1665E" w:rsidRPr="00FF7F0F" w:rsidRDefault="00C1665E" w:rsidP="00C166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C1665E" w:rsidRPr="00FF7F0F" w:rsidRDefault="00C1665E" w:rsidP="00C166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C1665E" w:rsidRPr="00FF7F0F" w:rsidRDefault="00C1665E" w:rsidP="00C166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C1665E" w:rsidRPr="00FF7F0F" w:rsidRDefault="00C1665E" w:rsidP="00C166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C1665E" w:rsidRPr="00FF7F0F" w:rsidRDefault="00C1665E" w:rsidP="00C166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C1665E" w:rsidRPr="00FF7F0F" w:rsidRDefault="00C1665E" w:rsidP="00C166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C1665E" w:rsidRPr="00FF7F0F" w:rsidRDefault="00C1665E" w:rsidP="00C1665E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C1665E" w:rsidRPr="00FF7F0F" w:rsidTr="00C1665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665E" w:rsidRPr="00FF7F0F" w:rsidRDefault="00C166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665E" w:rsidRPr="00FF7F0F" w:rsidRDefault="00C166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665E" w:rsidRPr="00FF7F0F" w:rsidRDefault="00C166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665E" w:rsidRPr="00FF7F0F" w:rsidRDefault="00C1665E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65E" w:rsidRDefault="00C1665E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C1665E" w:rsidRDefault="00C1665E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C1665E" w:rsidRPr="00970736" w:rsidRDefault="00C1665E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665E" w:rsidRPr="00FF7F0F" w:rsidRDefault="00C1665E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AccountDebt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yyyymmdd_hh24miss.d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665E" w:rsidRPr="00FF7F0F" w:rsidRDefault="00C166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C1665E" w:rsidRPr="00FF7F0F" w:rsidTr="00C1665E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1665E" w:rsidRDefault="00C166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1665E" w:rsidRDefault="00C166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1665E" w:rsidRPr="00FF7F0F" w:rsidRDefault="00C166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1665E" w:rsidRDefault="00C1665E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65E" w:rsidRDefault="00C1665E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665E" w:rsidRPr="00970736" w:rsidRDefault="00C1665E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1665E" w:rsidRPr="00FF7F0F" w:rsidRDefault="00C1665E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C1665E" w:rsidRPr="00FF7F0F" w:rsidTr="00C1665E">
        <w:trPr>
          <w:trHeight w:val="290"/>
        </w:trPr>
        <w:tc>
          <w:tcPr>
            <w:tcW w:w="1017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C1665E" w:rsidRPr="00FF7F0F" w:rsidRDefault="00C1665E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7066A5" w:rsidRDefault="007066A5" w:rsidP="007066A5">
      <w:pPr>
        <w:spacing w:after="160" w:line="259" w:lineRule="auto"/>
        <w:rPr>
          <w:rFonts w:ascii="Angsana New" w:hAnsi="Angsana New" w:cs="Angsana New"/>
        </w:rPr>
      </w:pPr>
    </w:p>
    <w:p w:rsidR="007066A5" w:rsidRDefault="007066A5" w:rsidP="007066A5">
      <w:pPr>
        <w:spacing w:after="160" w:line="259" w:lineRule="auto"/>
        <w:rPr>
          <w:rFonts w:ascii="Angsana New" w:hAnsi="Angsana New" w:cs="Angsana New"/>
          <w:b/>
          <w:bCs/>
        </w:rPr>
      </w:pPr>
      <w:r w:rsidRPr="007066A5">
        <w:rPr>
          <w:rFonts w:ascii="Angsana New" w:hAnsi="Angsana New" w:cs="Angsana New"/>
          <w:b/>
          <w:bCs/>
          <w:cs/>
        </w:rPr>
        <w:t>ตัวอย่างข้อมูล</w:t>
      </w:r>
    </w:p>
    <w:p w:rsidR="007066A5" w:rsidRPr="007066A5" w:rsidRDefault="007066A5" w:rsidP="007066A5">
      <w:pPr>
        <w:spacing w:after="160" w:line="259" w:lineRule="auto"/>
        <w:rPr>
          <w:rFonts w:ascii="Angsana New" w:hAnsi="Angsana New" w:cs="Angsana New"/>
        </w:rPr>
      </w:pPr>
      <w:r w:rsidRPr="00054CEF">
        <w:rPr>
          <w:rFonts w:ascii="Angsana New" w:hAnsi="Angsana New" w:cs="Angsana New"/>
          <w:b/>
          <w:bCs/>
          <w:sz w:val="24"/>
          <w:szCs w:val="24"/>
        </w:rPr>
        <w:t>File Name:</w:t>
      </w:r>
      <w:r w:rsidRPr="00054CEF">
        <w:rPr>
          <w:rFonts w:ascii="Angsana New" w:hAnsi="Angsana New" w:cs="Angsana New"/>
          <w:sz w:val="24"/>
          <w:szCs w:val="24"/>
        </w:rPr>
        <w:t xml:space="preserve"> 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AccountDebtBlacklist_</w:t>
      </w:r>
      <w:r>
        <w:rPr>
          <w:rFonts w:ascii="Angsana New" w:hAnsi="Angsana New" w:cs="Angsana New"/>
          <w:color w:val="000000"/>
          <w:sz w:val="24"/>
          <w:szCs w:val="24"/>
        </w:rPr>
        <w:t>20151015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32541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.dat</w:t>
      </w:r>
    </w:p>
    <w:p w:rsidR="007066A5" w:rsidRPr="00054CEF" w:rsidRDefault="007066A5" w:rsidP="007066A5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054CEF">
        <w:rPr>
          <w:rFonts w:ascii="Angsana New" w:hAnsi="Angsana New" w:cs="Angsana New"/>
          <w:b/>
          <w:bCs/>
          <w:sz w:val="24"/>
          <w:szCs w:val="24"/>
        </w:rPr>
        <w:t>Blacklist</w:t>
      </w:r>
    </w:p>
    <w:p w:rsidR="007066A5" w:rsidRPr="007066A5" w:rsidRDefault="007066A5" w:rsidP="007066A5">
      <w:pPr>
        <w:rPr>
          <w:rFonts w:ascii="Angsana New" w:hAnsi="Angsana New" w:cs="Angsana New"/>
          <w:color w:val="000000"/>
          <w:sz w:val="24"/>
          <w:szCs w:val="24"/>
        </w:rPr>
      </w:pPr>
      <w:r w:rsidRPr="007066A5">
        <w:rPr>
          <w:rFonts w:ascii="Angsana New" w:hAnsi="Angsana New" w:cs="Angsana New"/>
          <w:color w:val="000000"/>
          <w:sz w:val="24"/>
          <w:szCs w:val="24"/>
        </w:rPr>
        <w:t>01|20150831_165009|1</w:t>
      </w:r>
    </w:p>
    <w:p w:rsidR="007066A5" w:rsidRPr="007066A5" w:rsidRDefault="007066A5" w:rsidP="007066A5">
      <w:pPr>
        <w:rPr>
          <w:rFonts w:ascii="Angsana New" w:hAnsi="Angsana New" w:cs="Angsana New"/>
          <w:color w:val="000000"/>
          <w:sz w:val="24"/>
          <w:szCs w:val="24"/>
        </w:rPr>
      </w:pPr>
      <w:r w:rsidRPr="007066A5">
        <w:rPr>
          <w:rFonts w:ascii="Angsana New" w:hAnsi="Angsana New" w:cs="Angsana New"/>
          <w:color w:val="000000"/>
          <w:sz w:val="24"/>
          <w:szCs w:val="24"/>
        </w:rPr>
        <w:t xml:space="preserve">02|3309901601357|1530813097||20150819000000|Financial|Non-payment </w:t>
      </w:r>
      <w:proofErr w:type="spellStart"/>
      <w:r w:rsidRPr="007066A5">
        <w:rPr>
          <w:rFonts w:ascii="Angsana New" w:hAnsi="Angsana New" w:cs="Angsana New"/>
          <w:color w:val="000000"/>
          <w:sz w:val="24"/>
          <w:szCs w:val="24"/>
        </w:rPr>
        <w:t>Handset|AIS</w:t>
      </w:r>
      <w:proofErr w:type="spellEnd"/>
      <w:r w:rsidRPr="007066A5">
        <w:rPr>
          <w:rFonts w:ascii="Angsana New" w:hAnsi="Angsana New" w:cs="Angsana New"/>
          <w:color w:val="000000"/>
          <w:sz w:val="24"/>
          <w:szCs w:val="24"/>
        </w:rPr>
        <w:t>|||||DMS|11</w:t>
      </w:r>
    </w:p>
    <w:p w:rsidR="007066A5" w:rsidRPr="007066A5" w:rsidRDefault="007066A5" w:rsidP="007066A5">
      <w:pPr>
        <w:rPr>
          <w:rFonts w:ascii="Angsana New" w:hAnsi="Angsana New" w:cs="Angsana New"/>
          <w:color w:val="000000"/>
          <w:sz w:val="24"/>
          <w:szCs w:val="24"/>
        </w:rPr>
      </w:pPr>
      <w:r w:rsidRPr="007066A5">
        <w:rPr>
          <w:rFonts w:ascii="Angsana New" w:hAnsi="Angsana New" w:cs="Angsana New"/>
          <w:color w:val="000000"/>
          <w:sz w:val="24"/>
          <w:szCs w:val="24"/>
        </w:rPr>
        <w:t xml:space="preserve">02|3101083231|1980016628||20150819000000|Financial|Non-payment </w:t>
      </w:r>
      <w:proofErr w:type="spellStart"/>
      <w:r w:rsidRPr="007066A5">
        <w:rPr>
          <w:rFonts w:ascii="Angsana New" w:hAnsi="Angsana New" w:cs="Angsana New"/>
          <w:color w:val="000000"/>
          <w:sz w:val="24"/>
          <w:szCs w:val="24"/>
        </w:rPr>
        <w:t>Handset|AIS</w:t>
      </w:r>
      <w:proofErr w:type="spellEnd"/>
      <w:r w:rsidRPr="007066A5">
        <w:rPr>
          <w:rFonts w:ascii="Angsana New" w:hAnsi="Angsana New" w:cs="Angsana New"/>
          <w:color w:val="000000"/>
          <w:sz w:val="24"/>
          <w:szCs w:val="24"/>
        </w:rPr>
        <w:t>|||||DMS|11</w:t>
      </w:r>
    </w:p>
    <w:p w:rsidR="007066A5" w:rsidRPr="007066A5" w:rsidRDefault="007066A5" w:rsidP="007066A5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7066A5">
        <w:rPr>
          <w:rFonts w:ascii="Angsana New" w:hAnsi="Angsana New" w:cs="Angsana New"/>
          <w:color w:val="000000"/>
          <w:sz w:val="24"/>
          <w:szCs w:val="24"/>
        </w:rPr>
        <w:t>09|2</w:t>
      </w:r>
    </w:p>
    <w:p w:rsidR="007066A5" w:rsidRDefault="007066A5" w:rsidP="007066A5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t>De-Blacklist</w:t>
      </w:r>
    </w:p>
    <w:p w:rsidR="007066A5" w:rsidRPr="00EA23CA" w:rsidRDefault="007066A5" w:rsidP="007066A5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rPr>
          <w:rFonts w:ascii="Tahoma" w:hAnsi="Tahoma" w:cs="Tahoma"/>
          <w:sz w:val="16"/>
          <w:szCs w:val="16"/>
          <w:cs/>
        </w:rPr>
      </w:pPr>
      <w:r w:rsidRPr="00EA23CA">
        <w:rPr>
          <w:rFonts w:ascii="Tahoma" w:hAnsi="Tahoma" w:cs="Tahoma"/>
          <w:sz w:val="16"/>
          <w:szCs w:val="16"/>
          <w:cs/>
        </w:rPr>
        <w:t>01</w:t>
      </w:r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20150901</w:t>
      </w:r>
      <w:r w:rsidRPr="00EA23CA">
        <w:rPr>
          <w:rFonts w:ascii="Tahoma" w:hAnsi="Tahoma" w:cs="Tahoma"/>
          <w:sz w:val="16"/>
          <w:szCs w:val="16"/>
        </w:rPr>
        <w:t>_</w:t>
      </w:r>
      <w:r w:rsidRPr="00EA23CA">
        <w:rPr>
          <w:rFonts w:ascii="Tahoma" w:hAnsi="Tahoma" w:cs="Tahoma"/>
          <w:sz w:val="16"/>
          <w:szCs w:val="16"/>
          <w:cs/>
        </w:rPr>
        <w:t>100714</w:t>
      </w:r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1</w:t>
      </w:r>
    </w:p>
    <w:p w:rsidR="007066A5" w:rsidRPr="00EA23CA" w:rsidRDefault="007066A5" w:rsidP="007066A5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rPr>
          <w:rFonts w:ascii="Tahoma" w:hAnsi="Tahoma" w:cs="Tahoma"/>
          <w:sz w:val="16"/>
          <w:szCs w:val="16"/>
          <w:cs/>
        </w:rPr>
      </w:pPr>
      <w:r w:rsidRPr="00EA23CA">
        <w:rPr>
          <w:rFonts w:ascii="Tahoma" w:hAnsi="Tahoma" w:cs="Tahoma"/>
          <w:sz w:val="16"/>
          <w:szCs w:val="16"/>
          <w:cs/>
        </w:rPr>
        <w:t>02</w:t>
      </w:r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3309901601357</w:t>
      </w:r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1530813097</w:t>
      </w:r>
      <w:r w:rsidRPr="00EA23CA">
        <w:rPr>
          <w:rFonts w:ascii="Tahoma" w:hAnsi="Tahoma" w:cs="Tahoma"/>
          <w:sz w:val="16"/>
          <w:szCs w:val="16"/>
        </w:rPr>
        <w:t>||</w:t>
      </w:r>
      <w:r w:rsidRPr="00EA23CA">
        <w:rPr>
          <w:rFonts w:ascii="Tahoma" w:hAnsi="Tahoma" w:cs="Tahoma"/>
          <w:sz w:val="16"/>
          <w:szCs w:val="16"/>
          <w:cs/>
        </w:rPr>
        <w:t>20150819000000</w:t>
      </w:r>
      <w:r w:rsidRPr="00EA23CA">
        <w:rPr>
          <w:rFonts w:ascii="Tahoma" w:hAnsi="Tahoma" w:cs="Tahoma"/>
          <w:sz w:val="16"/>
          <w:szCs w:val="16"/>
        </w:rPr>
        <w:t>|</w:t>
      </w:r>
      <w:proofErr w:type="spellStart"/>
      <w:r w:rsidRPr="00EA23CA">
        <w:rPr>
          <w:rFonts w:ascii="Tahoma" w:hAnsi="Tahoma" w:cs="Tahoma"/>
          <w:sz w:val="16"/>
          <w:szCs w:val="16"/>
        </w:rPr>
        <w:t>Financial|Non-payment</w:t>
      </w:r>
      <w:proofErr w:type="spellEnd"/>
      <w:r w:rsidRPr="00EA23CA">
        <w:rPr>
          <w:rFonts w:ascii="Tahoma" w:hAnsi="Tahoma" w:cs="Tahoma"/>
          <w:sz w:val="16"/>
          <w:szCs w:val="16"/>
        </w:rPr>
        <w:t xml:space="preserve"> </w:t>
      </w:r>
      <w:proofErr w:type="spellStart"/>
      <w:r w:rsidRPr="00EA23CA">
        <w:rPr>
          <w:rFonts w:ascii="Tahoma" w:hAnsi="Tahoma" w:cs="Tahoma"/>
          <w:sz w:val="16"/>
          <w:szCs w:val="16"/>
        </w:rPr>
        <w:t>Handset|AIS|Y</w:t>
      </w:r>
      <w:proofErr w:type="spellEnd"/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01</w:t>
      </w:r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20150819101128</w:t>
      </w:r>
      <w:r w:rsidRPr="00EA23CA">
        <w:rPr>
          <w:rFonts w:ascii="Tahoma" w:hAnsi="Tahoma" w:cs="Tahoma"/>
          <w:sz w:val="16"/>
          <w:szCs w:val="16"/>
        </w:rPr>
        <w:t>||DMS|</w:t>
      </w:r>
    </w:p>
    <w:p w:rsidR="007066A5" w:rsidRPr="00EA23CA" w:rsidRDefault="007066A5" w:rsidP="007066A5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rPr>
          <w:rFonts w:ascii="Tahoma" w:hAnsi="Tahoma" w:cs="Tahoma"/>
          <w:sz w:val="16"/>
          <w:szCs w:val="16"/>
          <w:cs/>
        </w:rPr>
      </w:pPr>
      <w:r w:rsidRPr="00EA23CA">
        <w:rPr>
          <w:rFonts w:ascii="Tahoma" w:hAnsi="Tahoma" w:cs="Tahoma"/>
          <w:sz w:val="16"/>
          <w:szCs w:val="16"/>
          <w:cs/>
        </w:rPr>
        <w:t>02</w:t>
      </w:r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3101083231</w:t>
      </w:r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1980016628</w:t>
      </w:r>
      <w:r w:rsidRPr="00EA23CA">
        <w:rPr>
          <w:rFonts w:ascii="Tahoma" w:hAnsi="Tahoma" w:cs="Tahoma"/>
          <w:sz w:val="16"/>
          <w:szCs w:val="16"/>
        </w:rPr>
        <w:t>||</w:t>
      </w:r>
      <w:r w:rsidRPr="00EA23CA">
        <w:rPr>
          <w:rFonts w:ascii="Tahoma" w:hAnsi="Tahoma" w:cs="Tahoma"/>
          <w:sz w:val="16"/>
          <w:szCs w:val="16"/>
          <w:cs/>
        </w:rPr>
        <w:t>20150819000000</w:t>
      </w:r>
      <w:r w:rsidRPr="00EA23CA">
        <w:rPr>
          <w:rFonts w:ascii="Tahoma" w:hAnsi="Tahoma" w:cs="Tahoma"/>
          <w:sz w:val="16"/>
          <w:szCs w:val="16"/>
        </w:rPr>
        <w:t>|</w:t>
      </w:r>
      <w:proofErr w:type="spellStart"/>
      <w:r w:rsidRPr="00EA23CA">
        <w:rPr>
          <w:rFonts w:ascii="Tahoma" w:hAnsi="Tahoma" w:cs="Tahoma"/>
          <w:sz w:val="16"/>
          <w:szCs w:val="16"/>
        </w:rPr>
        <w:t>Financial|Non-payment</w:t>
      </w:r>
      <w:proofErr w:type="spellEnd"/>
      <w:r w:rsidRPr="00EA23CA">
        <w:rPr>
          <w:rFonts w:ascii="Tahoma" w:hAnsi="Tahoma" w:cs="Tahoma"/>
          <w:sz w:val="16"/>
          <w:szCs w:val="16"/>
        </w:rPr>
        <w:t xml:space="preserve"> </w:t>
      </w:r>
      <w:proofErr w:type="spellStart"/>
      <w:r w:rsidRPr="00EA23CA">
        <w:rPr>
          <w:rFonts w:ascii="Tahoma" w:hAnsi="Tahoma" w:cs="Tahoma"/>
          <w:sz w:val="16"/>
          <w:szCs w:val="16"/>
        </w:rPr>
        <w:t>Handset|AIS|Y</w:t>
      </w:r>
      <w:proofErr w:type="spellEnd"/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01</w:t>
      </w:r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20150819101128</w:t>
      </w:r>
      <w:r w:rsidRPr="00EA23CA">
        <w:rPr>
          <w:rFonts w:ascii="Tahoma" w:hAnsi="Tahoma" w:cs="Tahoma"/>
          <w:sz w:val="16"/>
          <w:szCs w:val="16"/>
        </w:rPr>
        <w:t>||DMS|</w:t>
      </w:r>
    </w:p>
    <w:p w:rsidR="007066A5" w:rsidRPr="007066A5" w:rsidRDefault="007066A5" w:rsidP="007066A5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rPr>
          <w:rFonts w:ascii="Tahoma" w:hAnsi="Tahoma" w:cs="Tahoma"/>
          <w:sz w:val="16"/>
          <w:szCs w:val="16"/>
        </w:rPr>
      </w:pPr>
      <w:r w:rsidRPr="00EA23CA">
        <w:rPr>
          <w:rFonts w:ascii="Tahoma" w:hAnsi="Tahoma" w:cs="Tahoma"/>
          <w:sz w:val="16"/>
          <w:szCs w:val="16"/>
          <w:cs/>
        </w:rPr>
        <w:t>09</w:t>
      </w:r>
      <w:r w:rsidRPr="00EA23CA">
        <w:rPr>
          <w:rFonts w:ascii="Tahoma" w:hAnsi="Tahoma" w:cs="Tahoma"/>
          <w:sz w:val="16"/>
          <w:szCs w:val="16"/>
        </w:rPr>
        <w:t>|</w:t>
      </w:r>
      <w:r w:rsidRPr="00EA23CA">
        <w:rPr>
          <w:rFonts w:ascii="Tahoma" w:hAnsi="Tahoma" w:cs="Tahoma"/>
          <w:sz w:val="16"/>
          <w:szCs w:val="16"/>
          <w:cs/>
        </w:rPr>
        <w:t>2</w:t>
      </w:r>
    </w:p>
    <w:p w:rsidR="00054CEF" w:rsidRDefault="00054CEF" w:rsidP="007066A5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</w:p>
    <w:p w:rsidR="007066A5" w:rsidRPr="007066A5" w:rsidRDefault="007066A5" w:rsidP="007066A5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7066A5">
        <w:rPr>
          <w:rFonts w:ascii="Angsana New" w:hAnsi="Angsana New" w:cs="Angsana New"/>
          <w:b/>
          <w:bCs/>
          <w:sz w:val="24"/>
          <w:szCs w:val="24"/>
        </w:rPr>
        <w:t>File Name:</w:t>
      </w:r>
      <w:r w:rsidRPr="007066A5">
        <w:rPr>
          <w:rFonts w:ascii="Angsana New" w:hAnsi="Angsana New" w:cs="Angsana New"/>
          <w:sz w:val="24"/>
          <w:szCs w:val="24"/>
        </w:rPr>
        <w:t xml:space="preserve"> 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AccountDebtBlacklist_</w:t>
      </w:r>
      <w:r>
        <w:rPr>
          <w:rFonts w:ascii="Angsana New" w:hAnsi="Angsana New" w:cs="Angsana New"/>
          <w:color w:val="000000"/>
          <w:sz w:val="24"/>
          <w:szCs w:val="24"/>
        </w:rPr>
        <w:t>20151015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32541.sync</w:t>
      </w:r>
    </w:p>
    <w:p w:rsidR="007066A5" w:rsidRDefault="007066A5" w:rsidP="007066A5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970736">
        <w:rPr>
          <w:rFonts w:ascii="Angsana New" w:hAnsi="Angsana New" w:cs="Angsana New"/>
          <w:color w:val="000000"/>
          <w:sz w:val="24"/>
          <w:szCs w:val="24"/>
        </w:rPr>
        <w:t>AccountDebtBlacklist_</w:t>
      </w:r>
      <w:r>
        <w:rPr>
          <w:rFonts w:ascii="Angsana New" w:hAnsi="Angsana New" w:cs="Angsana New"/>
          <w:color w:val="000000"/>
          <w:sz w:val="24"/>
          <w:szCs w:val="24"/>
        </w:rPr>
        <w:t>20151015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32541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.dat</w:t>
      </w:r>
      <w:r w:rsidR="00927009">
        <w:rPr>
          <w:rFonts w:ascii="Angsana New" w:hAnsi="Angsana New" w:cs="Angsana New"/>
          <w:b/>
          <w:bCs/>
          <w:sz w:val="24"/>
          <w:szCs w:val="24"/>
        </w:rPr>
        <w:t>|</w:t>
      </w:r>
      <w:r w:rsidR="00927009" w:rsidRPr="00927009">
        <w:rPr>
          <w:rFonts w:ascii="Angsana New" w:hAnsi="Angsana New" w:cs="Angsana New"/>
          <w:sz w:val="24"/>
          <w:szCs w:val="24"/>
        </w:rPr>
        <w:t>1258</w:t>
      </w:r>
    </w:p>
    <w:p w:rsidR="007066A5" w:rsidRPr="00EA23CA" w:rsidRDefault="007066A5" w:rsidP="007066A5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rPr>
          <w:rFonts w:ascii="Tahoma" w:hAnsi="Tahoma" w:cs="Tahoma"/>
          <w:sz w:val="16"/>
          <w:szCs w:val="16"/>
          <w:cs/>
        </w:rPr>
      </w:pPr>
    </w:p>
    <w:p w:rsidR="008B0E8D" w:rsidRDefault="008B0E8D" w:rsidP="007066A5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br w:type="page"/>
      </w:r>
    </w:p>
    <w:p w:rsidR="007066A5" w:rsidRPr="00060DE2" w:rsidRDefault="007066A5" w:rsidP="007066A5">
      <w:pPr>
        <w:spacing w:after="160" w:line="259" w:lineRule="auto"/>
        <w:rPr>
          <w:rFonts w:ascii="Angsana New" w:hAnsi="Angsana New" w:cs="Angsana New"/>
          <w:b/>
          <w:bCs/>
        </w:rPr>
      </w:pPr>
    </w:p>
    <w:p w:rsidR="00032EFE" w:rsidRPr="00060DE2" w:rsidRDefault="00032EFE" w:rsidP="00032EFE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 xml:space="preserve">Inbound Format </w:t>
      </w:r>
    </w:p>
    <w:tbl>
      <w:tblPr>
        <w:tblW w:w="10082" w:type="dxa"/>
        <w:tblInd w:w="-547" w:type="dxa"/>
        <w:tblLayout w:type="fixed"/>
        <w:tblLook w:val="04A0" w:firstRow="1" w:lastRow="0" w:firstColumn="1" w:lastColumn="0" w:noHBand="0" w:noVBand="1"/>
      </w:tblPr>
      <w:tblGrid>
        <w:gridCol w:w="1532"/>
        <w:gridCol w:w="2349"/>
        <w:gridCol w:w="952"/>
        <w:gridCol w:w="837"/>
        <w:gridCol w:w="689"/>
        <w:gridCol w:w="1887"/>
        <w:gridCol w:w="1836"/>
      </w:tblGrid>
      <w:tr w:rsidR="00831453" w:rsidRPr="00970736" w:rsidTr="00831453">
        <w:trPr>
          <w:trHeight w:val="290"/>
        </w:trPr>
        <w:tc>
          <w:tcPr>
            <w:tcW w:w="1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550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AccountCreditBlacklistExtract_yyyymmdd_hh24miss.dat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55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83145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 </w:t>
            </w:r>
          </w:p>
        </w:tc>
      </w:tr>
      <w:tr w:rsidR="00831453" w:rsidRPr="00970736" w:rsidTr="00831453">
        <w:trPr>
          <w:trHeight w:val="290"/>
        </w:trPr>
        <w:tc>
          <w:tcPr>
            <w:tcW w:w="100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831453" w:rsidRPr="00970736" w:rsidRDefault="00831453" w:rsidP="00B75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1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681F9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01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วันที่สร้างรายการ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81F93" w:rsidRDefault="00681F9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31453" w:rsidRPr="00970736" w:rsidRDefault="00681F9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0120910_133800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Format: yyyymmdd_hh24miss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_file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681F9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00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831453" w:rsidRPr="00970736" w:rsidRDefault="00831453" w:rsidP="00B75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2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02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 w:rsidRPr="00BE5037">
              <w:rPr>
                <w:rFonts w:ascii="Angsana New" w:hAnsi="Angsana New" w:cs="Angsana New"/>
                <w:color w:val="000000"/>
                <w:sz w:val="24"/>
                <w:szCs w:val="24"/>
              </w:rPr>
              <w:t>02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Customer_ID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A No.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309901601357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illing_Acc_Num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426E9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A No.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530813097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58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Mobile_Num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Mobile_No</w:t>
            </w:r>
            <w:proofErr w:type="spellEnd"/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844F3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4F3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0899496345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dtm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Start_DT</w:t>
            </w:r>
            <w:proofErr w:type="spellEnd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Dat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5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7844F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4F3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0150829000000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Format: yyyymmddhh24miss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Type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681F9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</w:t>
            </w:r>
            <w:r w:rsidR="00831453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Financial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Fraud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Subtype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681F9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Sub Type</w:t>
            </w:r>
            <w:r w:rsidR="00831453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on-Payment, Handset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Source</w:t>
            </w:r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681F9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Sourc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AIS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L_Flag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E_BLACKLIST_FLAG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L_Reason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E_BLACKLIST_REASON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_end_Date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7844F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วันที่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lacklist End Date</w:t>
            </w:r>
            <w:r w:rsidR="00831453"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7844F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4F3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Format: yyyymmddhh24miss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_user_login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MS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x Value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bl_division_id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l_user_login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dl_division_id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7844F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00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831453" w:rsidRPr="00970736" w:rsidRDefault="00831453" w:rsidP="00B75FF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31453" w:rsidRPr="00970736" w:rsidRDefault="00831453" w:rsidP="0083145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9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09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31453" w:rsidRPr="00970736" w:rsidTr="00831453">
        <w:trPr>
          <w:trHeight w:val="290"/>
        </w:trPr>
        <w:tc>
          <w:tcPr>
            <w:tcW w:w="1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_TextLine</w:t>
            </w:r>
            <w:proofErr w:type="spellEnd"/>
          </w:p>
        </w:tc>
        <w:tc>
          <w:tcPr>
            <w:tcW w:w="2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ข้อมูลส่วนของ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Body </w:t>
            </w: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ในไฟล์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844F3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31453" w:rsidRPr="00970736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44F3" w:rsidRDefault="007844F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831453" w:rsidRPr="00970736" w:rsidRDefault="00831453" w:rsidP="00B75FFD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1453" w:rsidRPr="00970736" w:rsidRDefault="00831453" w:rsidP="00B75FF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</w:tbl>
    <w:p w:rsidR="004723DB" w:rsidRPr="00060DE2" w:rsidRDefault="004723DB" w:rsidP="004723DB">
      <w:pPr>
        <w:tabs>
          <w:tab w:val="left" w:pos="2950"/>
        </w:tabs>
        <w:rPr>
          <w:rFonts w:ascii="Angsana New" w:hAnsi="Angsana New" w:cs="Angsana New"/>
          <w:b/>
          <w:bCs/>
          <w:u w:val="single"/>
        </w:rPr>
      </w:pPr>
      <w:r w:rsidRPr="00060DE2">
        <w:rPr>
          <w:rFonts w:ascii="Angsana New" w:hAnsi="Angsana New" w:cs="Angsana New"/>
          <w:b/>
          <w:bCs/>
          <w:u w:val="single"/>
        </w:rPr>
        <w:br w:type="page"/>
      </w:r>
    </w:p>
    <w:tbl>
      <w:tblPr>
        <w:tblW w:w="1035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148"/>
        <w:gridCol w:w="3082"/>
        <w:gridCol w:w="990"/>
        <w:gridCol w:w="900"/>
        <w:gridCol w:w="720"/>
        <w:gridCol w:w="1800"/>
        <w:gridCol w:w="1710"/>
      </w:tblGrid>
      <w:tr w:rsidR="00603AD2" w:rsidRPr="00FF7F0F" w:rsidTr="00603AD2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920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603AD2" w:rsidRPr="00FF7F0F" w:rsidRDefault="00603AD2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AccountCreditBlacklistExtract_yyyymmdd_hh24miss.sync</w:t>
            </w:r>
          </w:p>
        </w:tc>
      </w:tr>
      <w:tr w:rsidR="00603AD2" w:rsidRPr="00FF7F0F" w:rsidTr="00603AD2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20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603AD2" w:rsidRPr="00FF7F0F" w:rsidRDefault="00603AD2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603AD2" w:rsidRPr="00FF7F0F" w:rsidTr="00603AD2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20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603AD2" w:rsidRPr="00FF7F0F" w:rsidRDefault="00603AD2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603AD2" w:rsidRPr="00FF7F0F" w:rsidTr="00603AD2">
        <w:trPr>
          <w:trHeight w:val="290"/>
        </w:trPr>
        <w:tc>
          <w:tcPr>
            <w:tcW w:w="103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603AD2" w:rsidRPr="00FF7F0F" w:rsidTr="00603AD2">
        <w:trPr>
          <w:trHeight w:val="290"/>
        </w:trPr>
        <w:tc>
          <w:tcPr>
            <w:tcW w:w="103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603AD2" w:rsidRPr="00FF7F0F" w:rsidTr="00603AD2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03AD2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603AD2" w:rsidRPr="00FF7F0F" w:rsidTr="00603AD2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3AD2" w:rsidRPr="00FF7F0F" w:rsidRDefault="00603AD2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03AD2" w:rsidRDefault="00603AD2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603AD2" w:rsidRDefault="00603AD2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  <w:p w:rsidR="00603AD2" w:rsidRPr="00970736" w:rsidRDefault="00603AD2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3AD2" w:rsidRPr="00FF7F0F" w:rsidRDefault="00603AD2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AccountCreditBlacklistExtract_yyyymmdd_hh24miss.da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03AD2" w:rsidRPr="00FF7F0F" w:rsidRDefault="00603AD2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603AD2" w:rsidRPr="00FF7F0F" w:rsidTr="00603AD2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3AD2" w:rsidRDefault="00603AD2" w:rsidP="0021012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3AD2" w:rsidRDefault="00603AD2" w:rsidP="0021012F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3AD2" w:rsidRPr="00FF7F0F" w:rsidRDefault="00603AD2" w:rsidP="0021012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3AD2" w:rsidRDefault="00603AD2" w:rsidP="0021012F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03AD2" w:rsidRDefault="00603AD2" w:rsidP="0021012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03AD2" w:rsidRPr="00970736" w:rsidRDefault="00603AD2" w:rsidP="0021012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3AD2" w:rsidRPr="00FF7F0F" w:rsidRDefault="00603AD2" w:rsidP="0021012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603AD2" w:rsidRPr="00FF7F0F" w:rsidTr="00603AD2">
        <w:trPr>
          <w:trHeight w:val="290"/>
        </w:trPr>
        <w:tc>
          <w:tcPr>
            <w:tcW w:w="103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03AD2" w:rsidRPr="00FF7F0F" w:rsidRDefault="00603AD2" w:rsidP="0021012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C81679" w:rsidRDefault="00C81679">
      <w:pPr>
        <w:spacing w:after="160" w:line="259" w:lineRule="auto"/>
        <w:rPr>
          <w:rFonts w:ascii="Angsana New" w:hAnsi="Angsana New" w:cs="Angsana New"/>
          <w:b/>
          <w:bCs/>
        </w:rPr>
      </w:pPr>
    </w:p>
    <w:p w:rsidR="00C81679" w:rsidRDefault="00C81679" w:rsidP="00C81679">
      <w:pPr>
        <w:spacing w:after="160" w:line="259" w:lineRule="auto"/>
        <w:rPr>
          <w:rFonts w:ascii="Angsana New" w:hAnsi="Angsana New" w:cs="Angsana New"/>
          <w:b/>
          <w:bCs/>
        </w:rPr>
      </w:pPr>
      <w:r w:rsidRPr="007066A5">
        <w:rPr>
          <w:rFonts w:ascii="Angsana New" w:hAnsi="Angsana New" w:cs="Angsana New"/>
          <w:b/>
          <w:bCs/>
          <w:cs/>
        </w:rPr>
        <w:t>ตัวอย่างข้อมูล</w:t>
      </w:r>
    </w:p>
    <w:p w:rsidR="00C81679" w:rsidRPr="007066A5" w:rsidRDefault="00C81679" w:rsidP="00C81679">
      <w:pPr>
        <w:spacing w:after="160" w:line="259" w:lineRule="auto"/>
        <w:rPr>
          <w:rFonts w:ascii="Angsana New" w:hAnsi="Angsana New" w:cs="Angsana New"/>
        </w:rPr>
      </w:pPr>
      <w:r w:rsidRPr="00054CEF">
        <w:rPr>
          <w:rFonts w:ascii="Angsana New" w:hAnsi="Angsana New" w:cs="Angsana New"/>
          <w:b/>
          <w:bCs/>
          <w:sz w:val="24"/>
          <w:szCs w:val="24"/>
        </w:rPr>
        <w:t>File Name:</w:t>
      </w:r>
      <w:r w:rsidRPr="00054CEF">
        <w:rPr>
          <w:rFonts w:ascii="Angsana New" w:hAnsi="Angsana New" w:cs="Angsana New"/>
          <w:sz w:val="24"/>
          <w:szCs w:val="24"/>
        </w:rPr>
        <w:t xml:space="preserve"> </w:t>
      </w:r>
      <w:proofErr w:type="spellStart"/>
      <w:r w:rsidR="002E4140" w:rsidRPr="00970736">
        <w:rPr>
          <w:rFonts w:ascii="Angsana New" w:hAnsi="Angsana New" w:cs="Angsana New"/>
          <w:color w:val="000000"/>
          <w:sz w:val="24"/>
          <w:szCs w:val="24"/>
        </w:rPr>
        <w:t>AccountCreditBlacklistExtract</w:t>
      </w:r>
      <w:proofErr w:type="spellEnd"/>
      <w:r w:rsidR="002E4140" w:rsidRPr="00970736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0151015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32541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.dat</w:t>
      </w:r>
    </w:p>
    <w:p w:rsidR="002E4140" w:rsidRDefault="002E4140" w:rsidP="002E4140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01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0150906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_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10002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1740</w:t>
      </w:r>
    </w:p>
    <w:p w:rsidR="002E4140" w:rsidRDefault="002E4140" w:rsidP="002E4140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02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3609800005454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1520927243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0100327000000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proofErr w:type="spellStart"/>
      <w:r w:rsidRPr="002E4140">
        <w:rPr>
          <w:rFonts w:ascii="Angsana New" w:hAnsi="Angsana New" w:cs="Angsana New"/>
          <w:color w:val="000000"/>
          <w:sz w:val="24"/>
          <w:szCs w:val="24"/>
        </w:rPr>
        <w:t>Financial|Non-payment|AIS|Y</w:t>
      </w:r>
      <w:proofErr w:type="spellEnd"/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1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0150906202548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209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CCARECRM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0-5200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IVRACC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0-5200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11</w:t>
      </w:r>
    </w:p>
    <w:p w:rsidR="002E4140" w:rsidRPr="002E4140" w:rsidRDefault="002E4140" w:rsidP="002E4140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02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5409900001343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31400006320163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0150906205945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proofErr w:type="spellStart"/>
      <w:r w:rsidRPr="002E4140">
        <w:rPr>
          <w:rFonts w:ascii="Angsana New" w:hAnsi="Angsana New" w:cs="Angsana New"/>
          <w:color w:val="000000"/>
          <w:sz w:val="24"/>
          <w:szCs w:val="24"/>
        </w:rPr>
        <w:t>Financial|Non-payment|AIS</w:t>
      </w:r>
      <w:proofErr w:type="spellEnd"/>
      <w:r w:rsidRPr="002E4140">
        <w:rPr>
          <w:rFonts w:ascii="Angsana New" w:hAnsi="Angsana New" w:cs="Angsana New"/>
          <w:color w:val="000000"/>
          <w:sz w:val="24"/>
          <w:szCs w:val="24"/>
        </w:rPr>
        <w:t>|||||ANAWATL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1-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MY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5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V|ANAWATL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1-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MY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5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V|</w:t>
      </w:r>
    </w:p>
    <w:p w:rsidR="00C81679" w:rsidRPr="002E4140" w:rsidRDefault="002E4140" w:rsidP="002E4140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09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3154</w:t>
      </w:r>
    </w:p>
    <w:p w:rsidR="00C81679" w:rsidRPr="007066A5" w:rsidRDefault="00C81679" w:rsidP="00C81679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7066A5">
        <w:rPr>
          <w:rFonts w:ascii="Angsana New" w:hAnsi="Angsana New" w:cs="Angsana New"/>
          <w:b/>
          <w:bCs/>
          <w:sz w:val="24"/>
          <w:szCs w:val="24"/>
        </w:rPr>
        <w:t>File Name:</w:t>
      </w:r>
      <w:r w:rsidRPr="007066A5">
        <w:rPr>
          <w:rFonts w:ascii="Angsana New" w:hAnsi="Angsana New" w:cs="Angsana New"/>
          <w:sz w:val="24"/>
          <w:szCs w:val="24"/>
        </w:rPr>
        <w:t xml:space="preserve"> </w:t>
      </w:r>
      <w:proofErr w:type="spellStart"/>
      <w:r w:rsidR="002E4140" w:rsidRPr="00970736">
        <w:rPr>
          <w:rFonts w:ascii="Angsana New" w:hAnsi="Angsana New" w:cs="Angsana New"/>
          <w:color w:val="000000"/>
          <w:sz w:val="24"/>
          <w:szCs w:val="24"/>
        </w:rPr>
        <w:t>AccountCreditBlacklistExtract</w:t>
      </w:r>
      <w:proofErr w:type="spellEnd"/>
      <w:r w:rsidR="002E4140" w:rsidRPr="00970736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0151015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32541.sync</w:t>
      </w:r>
    </w:p>
    <w:p w:rsidR="00C81679" w:rsidRDefault="002E4140" w:rsidP="00C81679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proofErr w:type="spellStart"/>
      <w:r w:rsidRPr="00970736">
        <w:rPr>
          <w:rFonts w:ascii="Angsana New" w:hAnsi="Angsana New" w:cs="Angsana New"/>
          <w:color w:val="000000"/>
          <w:sz w:val="24"/>
          <w:szCs w:val="24"/>
        </w:rPr>
        <w:t>AccountCreditBlacklistExtract</w:t>
      </w:r>
      <w:proofErr w:type="spellEnd"/>
      <w:r w:rsidRPr="00970736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C81679"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 w:rsidR="00C81679">
        <w:rPr>
          <w:rFonts w:ascii="Angsana New" w:hAnsi="Angsana New" w:cs="Angsana New"/>
          <w:color w:val="000000"/>
          <w:sz w:val="24"/>
          <w:szCs w:val="24"/>
        </w:rPr>
        <w:t>20151015</w:t>
      </w:r>
      <w:r w:rsidR="00C81679"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 w:rsidR="00C81679">
        <w:rPr>
          <w:rFonts w:ascii="Angsana New" w:hAnsi="Angsana New" w:cs="Angsana New"/>
          <w:color w:val="000000"/>
          <w:sz w:val="24"/>
          <w:szCs w:val="24"/>
        </w:rPr>
        <w:t>232541</w:t>
      </w:r>
      <w:r w:rsidR="00C81679" w:rsidRPr="00970736">
        <w:rPr>
          <w:rFonts w:ascii="Angsana New" w:hAnsi="Angsana New" w:cs="Angsana New"/>
          <w:color w:val="000000"/>
          <w:sz w:val="24"/>
          <w:szCs w:val="24"/>
        </w:rPr>
        <w:t>.dat</w:t>
      </w:r>
      <w:r w:rsidR="0021012F"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B24137" w:rsidRDefault="00B24137">
      <w:pPr>
        <w:spacing w:after="160" w:line="259" w:lineRule="auto"/>
        <w:rPr>
          <w:rFonts w:ascii="Angsana New" w:eastAsia="Calibri" w:hAnsi="Angsana New" w:cs="Angsana New"/>
          <w:b/>
          <w:bCs/>
        </w:rPr>
      </w:pPr>
      <w:r>
        <w:rPr>
          <w:rFonts w:ascii="Angsana New" w:hAnsi="Angsana New" w:cs="Angsana New"/>
          <w:b/>
          <w:bCs/>
        </w:rPr>
        <w:br w:type="page"/>
      </w:r>
    </w:p>
    <w:p w:rsidR="004723DB" w:rsidRPr="00060DE2" w:rsidRDefault="008B4A9F" w:rsidP="004723DB">
      <w:pPr>
        <w:pStyle w:val="ListParagraph"/>
        <w:numPr>
          <w:ilvl w:val="3"/>
          <w:numId w:val="2"/>
        </w:numPr>
        <w:rPr>
          <w:rFonts w:ascii="Angsana New" w:hAnsi="Angsana New" w:cs="Angsana New"/>
          <w:sz w:val="28"/>
        </w:rPr>
      </w:pPr>
      <w:r w:rsidRPr="00060DE2">
        <w:rPr>
          <w:rFonts w:ascii="Angsana New" w:hAnsi="Angsana New" w:cs="Angsana New"/>
          <w:b/>
          <w:bCs/>
          <w:sz w:val="28"/>
        </w:rPr>
        <w:lastRenderedPageBreak/>
        <w:t>Update Write off Flag and Debt Status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4723DB" w:rsidRPr="00060DE2" w:rsidTr="00C544A4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Update Write off Flag</w:t>
            </w:r>
            <w:r w:rsidR="007D29B5" w:rsidRPr="00060DE2">
              <w:rPr>
                <w:rFonts w:ascii="Angsana New" w:hAnsi="Angsana New" w:cs="Angsana New"/>
              </w:rPr>
              <w:t xml:space="preserve"> and Debt Status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 xml:space="preserve">Collection </w:t>
            </w:r>
            <w:r w:rsidRPr="00060DE2">
              <w:rPr>
                <w:rFonts w:ascii="Angsana New" w:hAnsi="Angsana New" w:cs="Angsana New"/>
                <w:cs/>
              </w:rPr>
              <w:t xml:space="preserve">ส่งข้อมูล การทำ </w:t>
            </w:r>
            <w:r w:rsidRPr="00060DE2">
              <w:rPr>
                <w:rFonts w:ascii="Angsana New" w:hAnsi="Angsana New" w:cs="Angsana New"/>
              </w:rPr>
              <w:t xml:space="preserve">Write off </w:t>
            </w:r>
            <w:r w:rsidRPr="00060DE2">
              <w:rPr>
                <w:rFonts w:ascii="Angsana New" w:hAnsi="Angsana New" w:cs="Angsana New"/>
                <w:cs/>
              </w:rPr>
              <w:t xml:space="preserve">ไปที่ ระบบ </w:t>
            </w:r>
            <w:r w:rsidRPr="00060DE2">
              <w:rPr>
                <w:rFonts w:ascii="Angsana New" w:hAnsi="Angsana New" w:cs="Angsana New"/>
              </w:rPr>
              <w:t xml:space="preserve">SFF </w:t>
            </w:r>
            <w:r w:rsidRPr="00060DE2">
              <w:rPr>
                <w:rFonts w:ascii="Angsana New" w:hAnsi="Angsana New" w:cs="Angsana New"/>
                <w:cs/>
              </w:rPr>
              <w:t xml:space="preserve">เพื่อป้องกันไม่ไม่ให้ใช้ </w:t>
            </w:r>
            <w:r w:rsidRPr="00060DE2">
              <w:rPr>
                <w:rFonts w:ascii="Angsana New" w:hAnsi="Angsana New" w:cs="Angsana New"/>
              </w:rPr>
              <w:t xml:space="preserve">BA </w:t>
            </w:r>
            <w:r w:rsidRPr="00060DE2">
              <w:rPr>
                <w:rFonts w:ascii="Angsana New" w:hAnsi="Angsana New" w:cs="Angsana New"/>
                <w:cs/>
              </w:rPr>
              <w:t xml:space="preserve">ที่ถูก </w:t>
            </w:r>
            <w:r w:rsidRPr="00060DE2">
              <w:rPr>
                <w:rFonts w:ascii="Angsana New" w:hAnsi="Angsana New" w:cs="Angsana New"/>
              </w:rPr>
              <w:t xml:space="preserve">Write off </w:t>
            </w:r>
            <w:r w:rsidRPr="00060DE2">
              <w:rPr>
                <w:rFonts w:ascii="Angsana New" w:hAnsi="Angsana New" w:cs="Angsana New"/>
                <w:cs/>
              </w:rPr>
              <w:t>ไปแล้ว</w:t>
            </w:r>
            <w:r w:rsidR="007D29B5" w:rsidRPr="00060DE2">
              <w:rPr>
                <w:rFonts w:ascii="Angsana New" w:hAnsi="Angsana New" w:cs="Angsana New"/>
              </w:rPr>
              <w:t xml:space="preserve">, </w:t>
            </w:r>
            <w:r w:rsidR="007D29B5" w:rsidRPr="00060DE2">
              <w:rPr>
                <w:rFonts w:ascii="Angsana New" w:hAnsi="Angsana New" w:cs="Angsana New"/>
                <w:cs/>
              </w:rPr>
              <w:t>ส่งข้อมูลการติดตามหนี้ เพื่อใช้เป็นข้อมูลในการตอบคำถามให้กับลูกค้า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cPAC Collection</w:t>
            </w:r>
          </w:p>
        </w:tc>
      </w:tr>
      <w:tr w:rsidR="004723DB" w:rsidRPr="00060DE2" w:rsidTr="00C544A4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4723DB" w:rsidRPr="00060DE2" w:rsidRDefault="004723DB" w:rsidP="00870DFE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SFF</w:t>
            </w:r>
            <w:r w:rsidRPr="00060DE2">
              <w:rPr>
                <w:rFonts w:ascii="Angsana New" w:hAnsi="Angsana New" w:cs="Angsana New"/>
                <w:cs/>
              </w:rPr>
              <w:t xml:space="preserve"> </w:t>
            </w:r>
          </w:p>
        </w:tc>
      </w:tr>
      <w:tr w:rsidR="004723DB" w:rsidRPr="00060DE2" w:rsidTr="00C544A4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ystem Flow</w:t>
            </w:r>
          </w:p>
        </w:tc>
      </w:tr>
      <w:tr w:rsidR="004723DB" w:rsidRPr="00060DE2" w:rsidTr="00C544A4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021"/>
            </w:tblGrid>
            <w:tr w:rsidR="004723DB" w:rsidRPr="00060DE2" w:rsidTr="00C544A4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4723DB" w:rsidRPr="00060DE2" w:rsidRDefault="00664AEB" w:rsidP="00C544A4">
                  <w:pPr>
                    <w:rPr>
                      <w:rFonts w:ascii="Angsana New" w:hAnsi="Angsana New" w:cs="Angsana New"/>
                    </w:rPr>
                  </w:pPr>
                  <w:r w:rsidRPr="00060DE2">
                    <w:rPr>
                      <w:rFonts w:ascii="Angsana New" w:hAnsi="Angsana New" w:cs="Angsana New"/>
                    </w:rPr>
                    <w:object w:dxaOrig="13920" w:dyaOrig="168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51pt;height:54.5pt" o:ole="">
                        <v:imagedata r:id="rId14" o:title=""/>
                      </v:shape>
                      <o:OLEObject Type="Embed" ProgID="Visio.Drawing.15" ShapeID="_x0000_i1025" DrawAspect="Content" ObjectID="_1535361440" r:id="rId15"/>
                    </w:object>
                  </w:r>
                </w:p>
              </w:tc>
            </w:tr>
          </w:tbl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cess Detail</w:t>
            </w:r>
          </w:p>
        </w:tc>
      </w:tr>
      <w:tr w:rsidR="004723DB" w:rsidRPr="00060DE2" w:rsidTr="00C544A4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</w:p>
        </w:tc>
      </w:tr>
      <w:tr w:rsidR="004723DB" w:rsidRPr="00060DE2" w:rsidTr="00C544A4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 xml:space="preserve">รายละเอียดของ </w:t>
            </w: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  <w:r w:rsidRPr="00060DE2">
              <w:rPr>
                <w:rFonts w:ascii="Angsana New" w:hAnsi="Angsana New" w:cs="Angsana New"/>
              </w:rPr>
              <w:t xml:space="preserve">  </w:t>
            </w:r>
          </w:p>
        </w:tc>
      </w:tr>
      <w:tr w:rsidR="004723DB" w:rsidRPr="00060DE2" w:rsidTr="00C544A4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มายเหตุ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27052B" w:rsidP="00C544A4">
            <w:pPr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4723DB" w:rsidRPr="00060DE2" w:rsidTr="00C544A4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XML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4723DB" w:rsidRPr="00060DE2" w:rsidRDefault="004723DB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</w:rPr>
      </w:pPr>
    </w:p>
    <w:p w:rsidR="004723DB" w:rsidRPr="00060DE2" w:rsidRDefault="004723DB" w:rsidP="004723DB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br w:type="page"/>
      </w:r>
    </w:p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Environment</w:t>
      </w:r>
    </w:p>
    <w:p w:rsidR="007D29B5" w:rsidRPr="00060DE2" w:rsidRDefault="007D29B5" w:rsidP="007D29B5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Outbound</w:t>
      </w:r>
    </w:p>
    <w:tbl>
      <w:tblPr>
        <w:tblW w:w="9990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2778"/>
        <w:gridCol w:w="3608"/>
        <w:gridCol w:w="2340"/>
      </w:tblGrid>
      <w:tr w:rsidR="007D29B5" w:rsidRPr="00060DE2" w:rsidTr="000A7B5B">
        <w:trPr>
          <w:trHeight w:val="290"/>
        </w:trPr>
        <w:tc>
          <w:tcPr>
            <w:tcW w:w="1264" w:type="dxa"/>
            <w:shd w:val="clear" w:color="000000" w:fill="F79646"/>
            <w:noWrap/>
            <w:vAlign w:val="bottom"/>
            <w:hideMark/>
          </w:tcPr>
          <w:p w:rsidR="007D29B5" w:rsidRPr="00060DE2" w:rsidRDefault="007D29B5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778" w:type="dxa"/>
            <w:shd w:val="clear" w:color="000000" w:fill="F79646"/>
            <w:noWrap/>
            <w:vAlign w:val="bottom"/>
            <w:hideMark/>
          </w:tcPr>
          <w:p w:rsidR="007D29B5" w:rsidRPr="00060DE2" w:rsidRDefault="007D29B5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3608" w:type="dxa"/>
            <w:shd w:val="clear" w:color="000000" w:fill="F79646"/>
            <w:noWrap/>
            <w:vAlign w:val="bottom"/>
            <w:hideMark/>
          </w:tcPr>
          <w:p w:rsidR="007D29B5" w:rsidRPr="00060DE2" w:rsidRDefault="007D29B5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2340" w:type="dxa"/>
            <w:shd w:val="clear" w:color="000000" w:fill="F79646"/>
            <w:noWrap/>
            <w:vAlign w:val="bottom"/>
            <w:hideMark/>
          </w:tcPr>
          <w:p w:rsidR="007D29B5" w:rsidRPr="00060DE2" w:rsidRDefault="007D29B5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7D29B5" w:rsidRPr="00060DE2" w:rsidTr="000A7B5B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7D29B5" w:rsidRPr="00060DE2" w:rsidRDefault="007D29B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778" w:type="dxa"/>
            <w:shd w:val="clear" w:color="auto" w:fill="auto"/>
            <w:noWrap/>
            <w:vAlign w:val="bottom"/>
            <w:hideMark/>
          </w:tcPr>
          <w:p w:rsidR="007D29B5" w:rsidRPr="00060DE2" w:rsidRDefault="007D29B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7D29B5" w:rsidRPr="00060DE2" w:rsidRDefault="007D29B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3608" w:type="dxa"/>
            <w:shd w:val="clear" w:color="auto" w:fill="auto"/>
            <w:noWrap/>
            <w:vAlign w:val="bottom"/>
            <w:hideMark/>
          </w:tcPr>
          <w:p w:rsidR="007D29B5" w:rsidRPr="00060DE2" w:rsidRDefault="007D29B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7D29B5" w:rsidRPr="00060DE2" w:rsidRDefault="007D29B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340" w:type="dxa"/>
            <w:shd w:val="clear" w:color="auto" w:fill="auto"/>
            <w:noWrap/>
            <w:vAlign w:val="bottom"/>
            <w:hideMark/>
          </w:tcPr>
          <w:p w:rsidR="007D29B5" w:rsidRPr="00060DE2" w:rsidRDefault="007D29B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PROD</w:t>
            </w:r>
          </w:p>
          <w:p w:rsidR="007D29B5" w:rsidRPr="00060DE2" w:rsidRDefault="007D29B5" w:rsidP="001237F9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7D29B5" w:rsidRPr="00060DE2" w:rsidTr="000A7B5B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7D29B5" w:rsidRPr="00060DE2" w:rsidRDefault="00D4628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Debt Status, Write Off</w:t>
            </w:r>
          </w:p>
        </w:tc>
        <w:tc>
          <w:tcPr>
            <w:tcW w:w="2778" w:type="dxa"/>
            <w:shd w:val="clear" w:color="auto" w:fill="auto"/>
            <w:noWrap/>
            <w:vAlign w:val="bottom"/>
            <w:hideMark/>
          </w:tcPr>
          <w:p w:rsidR="000A7B5B" w:rsidRDefault="007D29B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proofErr w:type="spellStart"/>
            <w:r w:rsidR="000A7B5B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0A7B5B">
              <w:rPr>
                <w:rFonts w:ascii="Angsana New" w:hAnsi="Angsana New" w:cs="Angsana New"/>
                <w:color w:val="000000"/>
              </w:rPr>
              <w:t>/</w:t>
            </w:r>
          </w:p>
          <w:p w:rsidR="007D29B5" w:rsidRPr="00060DE2" w:rsidRDefault="00D4628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debt_status</w:t>
            </w:r>
            <w:proofErr w:type="spellEnd"/>
          </w:p>
        </w:tc>
        <w:tc>
          <w:tcPr>
            <w:tcW w:w="3608" w:type="dxa"/>
            <w:shd w:val="clear" w:color="auto" w:fill="auto"/>
            <w:noWrap/>
            <w:vAlign w:val="bottom"/>
            <w:hideMark/>
          </w:tcPr>
          <w:p w:rsidR="000A7B5B" w:rsidRDefault="007D29B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proofErr w:type="spellStart"/>
            <w:r w:rsidR="000A7B5B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0A7B5B">
              <w:rPr>
                <w:rFonts w:ascii="Angsana New" w:hAnsi="Angsana New" w:cs="Angsana New"/>
                <w:color w:val="000000"/>
              </w:rPr>
              <w:t>/</w:t>
            </w: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</w:p>
          <w:p w:rsidR="007D29B5" w:rsidRPr="00060DE2" w:rsidRDefault="00D46285" w:rsidP="001237F9">
            <w:pPr>
              <w:rPr>
                <w:rFonts w:ascii="Angsana New" w:hAnsi="Angsana New" w:cs="Angsana New"/>
                <w:color w:val="000000"/>
              </w:rPr>
            </w:pP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debt_status</w:t>
            </w:r>
            <w:proofErr w:type="spellEnd"/>
          </w:p>
        </w:tc>
        <w:tc>
          <w:tcPr>
            <w:tcW w:w="2340" w:type="dxa"/>
            <w:shd w:val="clear" w:color="auto" w:fill="auto"/>
            <w:noWrap/>
            <w:vAlign w:val="bottom"/>
            <w:hideMark/>
          </w:tcPr>
          <w:p w:rsidR="000A7B5B" w:rsidRDefault="007D29B5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</w:t>
            </w:r>
            <w:proofErr w:type="spellStart"/>
            <w:r w:rsidR="000A7B5B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0A7B5B">
              <w:rPr>
                <w:rFonts w:ascii="Angsana New" w:hAnsi="Angsana New" w:cs="Angsana New"/>
                <w:color w:val="000000"/>
              </w:rPr>
              <w:t>/</w:t>
            </w:r>
          </w:p>
          <w:p w:rsidR="007D29B5" w:rsidRPr="00060DE2" w:rsidRDefault="000A7B5B" w:rsidP="001237F9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="00D46285" w:rsidRPr="00060DE2">
              <w:rPr>
                <w:rFonts w:ascii="Angsana New" w:hAnsi="Angsana New" w:cs="Angsana New"/>
                <w:color w:val="000000"/>
              </w:rPr>
              <w:t>debt_status</w:t>
            </w:r>
            <w:proofErr w:type="spellEnd"/>
          </w:p>
        </w:tc>
      </w:tr>
    </w:tbl>
    <w:p w:rsidR="007D29B5" w:rsidRPr="00060DE2" w:rsidRDefault="007D29B5" w:rsidP="007D29B5">
      <w:pPr>
        <w:rPr>
          <w:rFonts w:ascii="Angsana New" w:hAnsi="Angsana New" w:cs="Angsana New"/>
        </w:rPr>
      </w:pPr>
    </w:p>
    <w:p w:rsidR="007D29B5" w:rsidRPr="00060DE2" w:rsidRDefault="007D29B5" w:rsidP="007D29B5">
      <w:pPr>
        <w:rPr>
          <w:rFonts w:ascii="Angsana New" w:hAnsi="Angsana New" w:cs="Angsana New"/>
        </w:rPr>
      </w:pPr>
    </w:p>
    <w:p w:rsidR="007D29B5" w:rsidRPr="00060DE2" w:rsidRDefault="007D29B5" w:rsidP="007D29B5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2577"/>
        <w:gridCol w:w="3780"/>
        <w:gridCol w:w="1720"/>
      </w:tblGrid>
      <w:tr w:rsidR="007D29B5" w:rsidRPr="00060DE2" w:rsidTr="00D61A62">
        <w:trPr>
          <w:trHeight w:val="290"/>
        </w:trPr>
        <w:tc>
          <w:tcPr>
            <w:tcW w:w="2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D29B5" w:rsidRPr="00060DE2" w:rsidRDefault="007D29B5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D29B5" w:rsidRPr="00060DE2" w:rsidRDefault="007D29B5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D29B5" w:rsidRPr="00060DE2" w:rsidRDefault="007D29B5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7D29B5" w:rsidRPr="00060DE2" w:rsidTr="00D61A62">
        <w:trPr>
          <w:trHeight w:val="290"/>
        </w:trPr>
        <w:tc>
          <w:tcPr>
            <w:tcW w:w="2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29B5" w:rsidRPr="00060DE2" w:rsidRDefault="007D29B5" w:rsidP="00E11A8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Debt Status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29B5" w:rsidRPr="00060DE2" w:rsidRDefault="007D29B5" w:rsidP="001237F9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29B5" w:rsidRPr="00060DE2" w:rsidRDefault="00633A68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</w:rPr>
              <w:t>20.00 – 21.00</w:t>
            </w:r>
          </w:p>
        </w:tc>
      </w:tr>
      <w:tr w:rsidR="00E11A87" w:rsidRPr="00060DE2" w:rsidTr="00D61A62">
        <w:trPr>
          <w:trHeight w:val="290"/>
        </w:trPr>
        <w:tc>
          <w:tcPr>
            <w:tcW w:w="2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11A87" w:rsidRPr="00060DE2" w:rsidRDefault="00E11A87" w:rsidP="007D29B5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Write Off Status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1A87" w:rsidRPr="00E11A87" w:rsidRDefault="00E11A87" w:rsidP="001237F9">
            <w:pPr>
              <w:jc w:val="center"/>
              <w:rPr>
                <w:rFonts w:ascii="Angsana New" w:hAnsi="Angsana New" w:cs="Angsana New"/>
                <w:cs/>
              </w:rPr>
            </w:pP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11A87" w:rsidRPr="00060DE2" w:rsidRDefault="00E11A87" w:rsidP="001237F9">
            <w:pPr>
              <w:rPr>
                <w:rFonts w:ascii="Angsana New" w:hAnsi="Angsana New" w:cs="Angsana New"/>
              </w:rPr>
            </w:pPr>
            <w:r w:rsidRPr="00E11A87">
              <w:rPr>
                <w:rFonts w:ascii="Angsana New" w:hAnsi="Angsana New" w:cs="Angsana New"/>
              </w:rPr>
              <w:t>23.00 – 05.00</w:t>
            </w:r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</w:p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</w:p>
    <w:p w:rsidR="004723DB" w:rsidRPr="00060DE2" w:rsidRDefault="004723DB" w:rsidP="004723DB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br w:type="page"/>
      </w:r>
    </w:p>
    <w:p w:rsidR="004723DB" w:rsidRPr="00060DE2" w:rsidRDefault="00AF54C8" w:rsidP="004723DB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Outbound</w:t>
      </w:r>
      <w:r w:rsidR="005B212C" w:rsidRPr="00060DE2">
        <w:rPr>
          <w:rFonts w:ascii="Angsana New" w:hAnsi="Angsana New" w:cs="Angsana New"/>
          <w:b/>
          <w:bCs/>
        </w:rPr>
        <w:t xml:space="preserve"> Format</w:t>
      </w:r>
    </w:p>
    <w:tbl>
      <w:tblPr>
        <w:tblW w:w="10157" w:type="dxa"/>
        <w:tblInd w:w="-532" w:type="dxa"/>
        <w:tblLayout w:type="fixed"/>
        <w:tblLook w:val="04A0" w:firstRow="1" w:lastRow="0" w:firstColumn="1" w:lastColumn="0" w:noHBand="0" w:noVBand="1"/>
      </w:tblPr>
      <w:tblGrid>
        <w:gridCol w:w="1680"/>
        <w:gridCol w:w="2100"/>
        <w:gridCol w:w="952"/>
        <w:gridCol w:w="837"/>
        <w:gridCol w:w="718"/>
        <w:gridCol w:w="1887"/>
        <w:gridCol w:w="1983"/>
      </w:tblGrid>
      <w:tr w:rsidR="00B1311F" w:rsidRPr="00291EC7" w:rsidTr="00B1311F">
        <w:trPr>
          <w:trHeight w:val="29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File Name</w:t>
            </w:r>
          </w:p>
        </w:tc>
        <w:tc>
          <w:tcPr>
            <w:tcW w:w="8477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PLUGIN_ACTV_yyyymmdd_hh24miss.dat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 xml:space="preserve">Limitation </w:t>
            </w:r>
          </w:p>
        </w:tc>
        <w:tc>
          <w:tcPr>
            <w:tcW w:w="8477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  <w:cs/>
              </w:rPr>
              <w:t xml:space="preserve">จำนวน </w:t>
            </w:r>
            <w:r w:rsidRPr="00291EC7">
              <w:rPr>
                <w:rFonts w:ascii="Angsana New" w:hAnsi="Angsana New" w:cs="Angsana New"/>
                <w:color w:val="000000"/>
              </w:rPr>
              <w:t xml:space="preserve">Record </w:t>
            </w:r>
            <w:r w:rsidRPr="00291EC7">
              <w:rPr>
                <w:rFonts w:ascii="Angsana New" w:hAnsi="Angsana New" w:cs="Angsana New"/>
                <w:color w:val="000000"/>
                <w:cs/>
              </w:rPr>
              <w:t xml:space="preserve">ต่อไฟล์ต้องไม่เกิน </w:t>
            </w:r>
            <w:r w:rsidRPr="00291EC7">
              <w:rPr>
                <w:rFonts w:ascii="Angsana New" w:hAnsi="Angsana New" w:cs="Angsana New"/>
                <w:color w:val="000000"/>
              </w:rPr>
              <w:t>50,000 Records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 </w:t>
            </w:r>
          </w:p>
        </w:tc>
        <w:tc>
          <w:tcPr>
            <w:tcW w:w="8477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  <w:cs/>
              </w:rPr>
              <w:t xml:space="preserve">จำนวน </w:t>
            </w:r>
            <w:r w:rsidRPr="00291EC7">
              <w:rPr>
                <w:rFonts w:ascii="Angsana New" w:hAnsi="Angsana New" w:cs="Angsana New"/>
                <w:color w:val="000000"/>
              </w:rPr>
              <w:t xml:space="preserve">Record </w:t>
            </w:r>
            <w:r w:rsidRPr="00291EC7">
              <w:rPr>
                <w:rFonts w:ascii="Angsana New" w:hAnsi="Angsana New" w:cs="Angsana New"/>
                <w:color w:val="000000"/>
                <w:cs/>
              </w:rPr>
              <w:t xml:space="preserve">ทั้งหมดต้องไม่เกิน </w:t>
            </w:r>
            <w:r w:rsidRPr="00291EC7">
              <w:rPr>
                <w:rFonts w:ascii="Angsana New" w:hAnsi="Angsana New" w:cs="Angsana New"/>
                <w:color w:val="000000"/>
              </w:rPr>
              <w:t>300,000 Records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Delimiter</w:t>
            </w:r>
          </w:p>
        </w:tc>
        <w:tc>
          <w:tcPr>
            <w:tcW w:w="8477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"|" (Pipe)</w:t>
            </w:r>
          </w:p>
        </w:tc>
      </w:tr>
      <w:tr w:rsidR="00B1311F" w:rsidRPr="00291EC7" w:rsidTr="00B1311F">
        <w:trPr>
          <w:trHeight w:val="290"/>
        </w:trPr>
        <w:tc>
          <w:tcPr>
            <w:tcW w:w="101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B1311F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B1311F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B1311F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B1311F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B1311F" w:rsidRDefault="00B1311F" w:rsidP="00B1311F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</w:p>
          <w:p w:rsidR="00B1311F" w:rsidRPr="00291EC7" w:rsidRDefault="00B1311F" w:rsidP="00B1311F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B1311F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Simple Data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B1311F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Value "01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01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Dat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>วันที่ทำรายการ</w:t>
            </w:r>
            <w:r>
              <w:rPr>
                <w:rFonts w:ascii="Angsana New" w:hAnsi="Angsana New" w:cs="Angsana New"/>
                <w:color w:val="000000"/>
              </w:rPr>
              <w:t>(</w:t>
            </w:r>
            <w:proofErr w:type="spellStart"/>
            <w:r w:rsidRPr="00291EC7">
              <w:rPr>
                <w:rFonts w:ascii="Angsana New" w:hAnsi="Angsana New" w:cs="Angsana New"/>
                <w:color w:val="000000"/>
              </w:rPr>
              <w:t>Sysdate</w:t>
            </w:r>
            <w:proofErr w:type="spellEnd"/>
            <w:r>
              <w:rPr>
                <w:rFonts w:ascii="Angsana New" w:hAnsi="Angsana New" w:cs="Angsana New"/>
                <w:color w:val="000000"/>
              </w:rPr>
              <w:t>)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A0FF5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0120910_133800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Format: yyyymmdd_hh24miss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Sequence No Fil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47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B1311F" w:rsidRPr="00291EC7" w:rsidTr="00B1311F">
        <w:trPr>
          <w:trHeight w:val="290"/>
        </w:trPr>
        <w:tc>
          <w:tcPr>
            <w:tcW w:w="101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B1311F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</w:p>
          <w:p w:rsidR="00BA0FF5" w:rsidRPr="00291EC7" w:rsidRDefault="00BA0FF5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Simple Data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Value "02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02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Billing Account No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BA No.</w:t>
            </w: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31300003586712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Mode 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B1311F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Mode ID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 xml:space="preserve">Last </w:t>
            </w:r>
            <w:proofErr w:type="spellStart"/>
            <w:r w:rsidRPr="00291EC7">
              <w:rPr>
                <w:rFonts w:ascii="Angsana New" w:hAnsi="Angsana New" w:cs="Angsana New"/>
                <w:color w:val="000000"/>
              </w:rPr>
              <w:t>Upd</w:t>
            </w:r>
            <w:proofErr w:type="spellEnd"/>
            <w:r w:rsidRPr="00291EC7">
              <w:rPr>
                <w:rFonts w:ascii="Angsana New" w:hAnsi="Angsana New" w:cs="Angsana New"/>
                <w:color w:val="000000"/>
              </w:rPr>
              <w:t xml:space="preserve"> Dat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>วันที่ทำรายการ</w:t>
            </w: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A0FF5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  <w:p w:rsidR="00BA0FF5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0120910_133800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Format: yyyymmdd_hh24miss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NULL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Assign Dat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B1311F">
              <w:rPr>
                <w:rFonts w:ascii="Angsana New" w:hAnsi="Angsana New" w:cs="Angsana New"/>
                <w:color w:val="000000"/>
                <w:cs/>
              </w:rPr>
              <w:t xml:space="preserve">วันที่ </w:t>
            </w:r>
            <w:r w:rsidRPr="00B1311F">
              <w:rPr>
                <w:rFonts w:ascii="Angsana New" w:hAnsi="Angsana New" w:cs="Angsana New"/>
                <w:color w:val="000000"/>
              </w:rPr>
              <w:t xml:space="preserve">Assign </w:t>
            </w: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0120910</w:t>
            </w:r>
            <w:r w:rsidR="00B1311F"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 xml:space="preserve">Format: </w:t>
            </w:r>
            <w:proofErr w:type="spellStart"/>
            <w:r w:rsidRPr="00291EC7">
              <w:rPr>
                <w:rFonts w:ascii="Angsana New" w:hAnsi="Angsana New" w:cs="Angsana New"/>
                <w:color w:val="000000"/>
              </w:rPr>
              <w:t>yyyymmdd</w:t>
            </w:r>
            <w:proofErr w:type="spellEnd"/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Assign Amou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จำนวน </w:t>
            </w:r>
            <w:r>
              <w:rPr>
                <w:rFonts w:ascii="Angsana New" w:hAnsi="Angsana New" w:cs="Angsana New"/>
                <w:color w:val="000000"/>
              </w:rPr>
              <w:t>Assign Amount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Doubl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ge Amou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>ค่าธรรมเนียม</w:t>
            </w: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Doubl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A0FF5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  <w:cs/>
              </w:rPr>
              <w:t>ค่าธรรมเนียมในการต่อสัญญาณ</w:t>
            </w:r>
            <w:r w:rsidRPr="00291EC7">
              <w:rPr>
                <w:rFonts w:ascii="Angsana New" w:hAnsi="Angsana New" w:cs="Angsana New"/>
                <w:color w:val="000000"/>
              </w:rPr>
              <w:t xml:space="preserve"> (Order Fee) 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proofErr w:type="spellStart"/>
            <w:r w:rsidRPr="00291EC7">
              <w:rPr>
                <w:rFonts w:ascii="Angsana New" w:hAnsi="Angsana New" w:cs="Angsana New"/>
                <w:color w:val="000000"/>
              </w:rPr>
              <w:t>Nego</w:t>
            </w:r>
            <w:proofErr w:type="spellEnd"/>
            <w:r w:rsidRPr="00291EC7">
              <w:rPr>
                <w:rFonts w:ascii="Angsana New" w:hAnsi="Angsana New" w:cs="Angsana New"/>
                <w:color w:val="000000"/>
              </w:rPr>
              <w:t xml:space="preserve"> Status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สถานะ </w:t>
            </w:r>
            <w:proofErr w:type="spellStart"/>
            <w:r>
              <w:rPr>
                <w:rFonts w:ascii="Angsana New" w:hAnsi="Angsana New" w:cs="Angsana New"/>
                <w:color w:val="000000"/>
              </w:rPr>
              <w:t>Nego</w:t>
            </w:r>
            <w:proofErr w:type="spellEnd"/>
            <w:r>
              <w:rPr>
                <w:rFonts w:ascii="Angsana New" w:hAnsi="Angsana New" w:cs="Angsana New"/>
                <w:color w:val="000000"/>
              </w:rPr>
              <w:t xml:space="preserve"> Flag</w:t>
            </w: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Y,N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  <w:cs/>
              </w:rPr>
              <w:t>เฉพาะลูกค้า</w:t>
            </w:r>
            <w:r w:rsidRPr="00291EC7">
              <w:rPr>
                <w:rFonts w:ascii="Angsana New" w:hAnsi="Angsana New" w:cs="Angsana New"/>
                <w:color w:val="000000"/>
              </w:rPr>
              <w:t xml:space="preserve"> NG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Legal Status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สถานะ </w:t>
            </w:r>
            <w:r>
              <w:rPr>
                <w:rFonts w:ascii="Angsana New" w:hAnsi="Angsana New" w:cs="Angsana New"/>
                <w:color w:val="000000"/>
              </w:rPr>
              <w:t>Legal Flag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Y,N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  <w:cs/>
              </w:rPr>
              <w:t>เฉพาะลูกค้า</w:t>
            </w:r>
            <w:r w:rsidRPr="00291EC7">
              <w:rPr>
                <w:rFonts w:ascii="Angsana New" w:hAnsi="Angsana New" w:cs="Angsana New"/>
                <w:color w:val="000000"/>
              </w:rPr>
              <w:t xml:space="preserve"> LG</w:t>
            </w:r>
          </w:p>
        </w:tc>
      </w:tr>
      <w:tr w:rsidR="00B1311F" w:rsidRPr="00291EC7" w:rsidTr="00B1311F">
        <w:trPr>
          <w:trHeight w:val="58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WO Dat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วันที่ทำ </w:t>
            </w:r>
            <w:r>
              <w:rPr>
                <w:rFonts w:ascii="Angsana New" w:hAnsi="Angsana New" w:cs="Angsana New"/>
                <w:color w:val="000000"/>
              </w:rPr>
              <w:t>Write Off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A0FF5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  <w:cs/>
              </w:rPr>
              <w:t xml:space="preserve">เฉพาะลูกค้า </w:t>
            </w:r>
            <w:r w:rsidRPr="00291EC7">
              <w:rPr>
                <w:rFonts w:ascii="Angsana New" w:hAnsi="Angsana New" w:cs="Angsana New"/>
                <w:color w:val="000000"/>
              </w:rPr>
              <w:t>WO</w:t>
            </w:r>
            <w:r w:rsidRPr="00291EC7">
              <w:rPr>
                <w:rFonts w:ascii="Angsana New" w:hAnsi="Angsana New" w:cs="Angsana New"/>
                <w:color w:val="000000"/>
              </w:rPr>
              <w:br/>
              <w:t xml:space="preserve">Format: </w:t>
            </w:r>
            <w:proofErr w:type="spellStart"/>
            <w:r w:rsidRPr="00291EC7">
              <w:rPr>
                <w:rFonts w:ascii="Angsana New" w:hAnsi="Angsana New" w:cs="Angsana New"/>
                <w:color w:val="000000"/>
              </w:rPr>
              <w:t>yyyymmdd</w:t>
            </w:r>
            <w:proofErr w:type="spellEnd"/>
          </w:p>
        </w:tc>
      </w:tr>
      <w:tr w:rsidR="00B1311F" w:rsidRPr="00291EC7" w:rsidTr="00B1311F">
        <w:trPr>
          <w:trHeight w:val="290"/>
        </w:trPr>
        <w:tc>
          <w:tcPr>
            <w:tcW w:w="101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B1311F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</w:p>
          <w:p w:rsidR="00BA0FF5" w:rsidRPr="00291EC7" w:rsidRDefault="00BA0FF5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Simple Data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291EC7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Value "09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B1311F" w:rsidRPr="00291EC7" w:rsidTr="00B1311F">
        <w:trPr>
          <w:trHeight w:val="29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Total Recor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5A3835" w:rsidP="00291EC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จำนวนข้อมูล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  <w:r w:rsidR="00B1311F"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1311F" w:rsidRPr="00291EC7" w:rsidRDefault="00BA0FF5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1F" w:rsidRPr="00291EC7" w:rsidRDefault="00B1311F" w:rsidP="00291EC7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1F" w:rsidRPr="00291EC7" w:rsidRDefault="00B1311F" w:rsidP="00291EC7">
            <w:pPr>
              <w:rPr>
                <w:rFonts w:ascii="Angsana New" w:hAnsi="Angsana New" w:cs="Angsana New"/>
                <w:color w:val="000000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 </w:t>
            </w:r>
          </w:p>
        </w:tc>
      </w:tr>
    </w:tbl>
    <w:p w:rsidR="00AF54C8" w:rsidRPr="00060DE2" w:rsidRDefault="00AF54C8" w:rsidP="004723DB">
      <w:pPr>
        <w:rPr>
          <w:rFonts w:ascii="Angsana New" w:hAnsi="Angsana New" w:cs="Angsana New"/>
          <w:b/>
          <w:bCs/>
        </w:rPr>
      </w:pPr>
    </w:p>
    <w:tbl>
      <w:tblPr>
        <w:tblW w:w="10350" w:type="dxa"/>
        <w:tblInd w:w="-905" w:type="dxa"/>
        <w:tblLayout w:type="fixed"/>
        <w:tblLook w:val="04A0" w:firstRow="1" w:lastRow="0" w:firstColumn="1" w:lastColumn="0" w:noHBand="0" w:noVBand="1"/>
      </w:tblPr>
      <w:tblGrid>
        <w:gridCol w:w="1148"/>
        <w:gridCol w:w="3082"/>
        <w:gridCol w:w="900"/>
        <w:gridCol w:w="720"/>
        <w:gridCol w:w="720"/>
        <w:gridCol w:w="1503"/>
        <w:gridCol w:w="2277"/>
      </w:tblGrid>
      <w:tr w:rsidR="00BA0FF5" w:rsidRPr="00FF7F0F" w:rsidTr="00BA0FF5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FF5" w:rsidRPr="00FF7F0F" w:rsidRDefault="00BA0FF5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920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BA0FF5" w:rsidRPr="00FF7F0F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PLUGIN_ACTV_yyyymmdd_hh24miss.sync</w:t>
            </w:r>
          </w:p>
        </w:tc>
      </w:tr>
      <w:tr w:rsidR="00BA0FF5" w:rsidRPr="00FF7F0F" w:rsidTr="00BA0FF5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FF5" w:rsidRPr="00FF7F0F" w:rsidRDefault="00BA0FF5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20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BA0FF5" w:rsidRPr="00FF7F0F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BA0FF5" w:rsidRPr="00FF7F0F" w:rsidTr="00BA0FF5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FF5" w:rsidRPr="00FF7F0F" w:rsidRDefault="00BA0FF5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20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BA0FF5" w:rsidRPr="00FF7F0F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BA0FF5" w:rsidRPr="00FF7F0F" w:rsidTr="00BA0FF5">
        <w:trPr>
          <w:trHeight w:val="290"/>
        </w:trPr>
        <w:tc>
          <w:tcPr>
            <w:tcW w:w="103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A0FF5" w:rsidRPr="00FF7F0F" w:rsidRDefault="00BA0FF5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BA0FF5" w:rsidRPr="00FF7F0F" w:rsidTr="00BA0FF5">
        <w:trPr>
          <w:trHeight w:val="290"/>
        </w:trPr>
        <w:tc>
          <w:tcPr>
            <w:tcW w:w="103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A0FF5" w:rsidRPr="00FF7F0F" w:rsidRDefault="00BA0FF5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BA0FF5" w:rsidRPr="00FF7F0F" w:rsidTr="00BA0FF5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A0FF5" w:rsidRPr="00FF7F0F" w:rsidRDefault="00BA0FF5" w:rsidP="00BA0FF5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A0FF5" w:rsidRPr="00FF7F0F" w:rsidRDefault="00BA0FF5" w:rsidP="00BA0FF5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A0FF5" w:rsidRPr="00FF7F0F" w:rsidRDefault="00BA0FF5" w:rsidP="00BA0FF5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A0FF5" w:rsidRPr="00FF7F0F" w:rsidRDefault="00BA0FF5" w:rsidP="00BA0FF5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BA0FF5" w:rsidRDefault="00BA0FF5" w:rsidP="00BA0FF5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BA0FF5" w:rsidRPr="00FF7F0F" w:rsidRDefault="00BA0FF5" w:rsidP="00BA0FF5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A0FF5" w:rsidRPr="00FF7F0F" w:rsidRDefault="00BA0FF5" w:rsidP="00BA0FF5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BA0FF5" w:rsidRPr="00FF7F0F" w:rsidRDefault="00BA0FF5" w:rsidP="00BA0FF5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BA0FF5" w:rsidRPr="00FF7F0F" w:rsidTr="00BA0FF5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0FF5" w:rsidRPr="00FF7F0F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0FF5" w:rsidRPr="00FF7F0F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0FF5" w:rsidRPr="00FF7F0F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0FF5" w:rsidRPr="00FF7F0F" w:rsidRDefault="00BA0FF5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A0FF5" w:rsidRDefault="00BA0FF5" w:rsidP="00B32972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A0FF5" w:rsidRDefault="00BA0FF5" w:rsidP="00B32972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  <w:p w:rsidR="00BA0FF5" w:rsidRPr="00291EC7" w:rsidRDefault="00BA0FF5" w:rsidP="00B32972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0FF5" w:rsidRPr="00FF7F0F" w:rsidRDefault="00BA0FF5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1EC7">
              <w:rPr>
                <w:rFonts w:ascii="Angsana New" w:hAnsi="Angsana New" w:cs="Angsana New"/>
                <w:color w:val="000000"/>
              </w:rPr>
              <w:t>PL</w:t>
            </w:r>
            <w:r>
              <w:rPr>
                <w:rFonts w:ascii="Angsana New" w:hAnsi="Angsana New" w:cs="Angsana New"/>
                <w:color w:val="000000"/>
              </w:rPr>
              <w:t>UGIN_ACTV_yyyymmdd_hh24miss.dat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0FF5" w:rsidRPr="00FF7F0F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A0FF5" w:rsidRPr="00FF7F0F" w:rsidTr="00BA0FF5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0FF5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0FF5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นาดของไฟล์ หน่วยเป็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yt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0FF5" w:rsidRPr="00FF7F0F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0FF5" w:rsidRDefault="00BA0FF5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A0FF5" w:rsidRDefault="00BA0FF5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0FF5" w:rsidRPr="00970736" w:rsidRDefault="00BA0FF5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0FF5" w:rsidRPr="00FF7F0F" w:rsidRDefault="00BA0FF5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BA0FF5" w:rsidRPr="00FF7F0F" w:rsidTr="00BA0FF5">
        <w:trPr>
          <w:trHeight w:val="290"/>
        </w:trPr>
        <w:tc>
          <w:tcPr>
            <w:tcW w:w="1035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A0FF5" w:rsidRPr="00FF7F0F" w:rsidRDefault="00BA0FF5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125729" w:rsidRDefault="00125729">
      <w:pPr>
        <w:spacing w:after="160" w:line="259" w:lineRule="auto"/>
        <w:rPr>
          <w:rFonts w:ascii="Angsana New" w:hAnsi="Angsana New" w:cs="Angsana New"/>
          <w:b/>
          <w:bCs/>
        </w:rPr>
      </w:pPr>
    </w:p>
    <w:tbl>
      <w:tblPr>
        <w:tblpPr w:leftFromText="180" w:rightFromText="180" w:vertAnchor="text" w:horzAnchor="margin" w:tblpXSpec="center" w:tblpY="-1"/>
        <w:tblW w:w="10255" w:type="dxa"/>
        <w:tblLook w:val="04A0" w:firstRow="1" w:lastRow="0" w:firstColumn="1" w:lastColumn="0" w:noHBand="0" w:noVBand="1"/>
      </w:tblPr>
      <w:tblGrid>
        <w:gridCol w:w="1435"/>
        <w:gridCol w:w="1980"/>
        <w:gridCol w:w="4410"/>
        <w:gridCol w:w="2430"/>
      </w:tblGrid>
      <w:tr w:rsidR="00287312" w:rsidRPr="00291EC7" w:rsidTr="00FB16FA">
        <w:trPr>
          <w:trHeight w:val="29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ode ID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2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tatus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WO,WOC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Write Off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Complet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-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LG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Legal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In Progress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Complet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E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egotiate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Nego</w:t>
            </w:r>
            <w:proofErr w:type="spellEnd"/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Started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ancelled, </w:t>
            </w:r>
            <w:proofErr w:type="spellStart"/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Nego</w:t>
            </w:r>
            <w:proofErr w:type="spellEnd"/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Completed, </w:t>
            </w:r>
            <w:proofErr w:type="spellStart"/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Nego</w:t>
            </w:r>
            <w:proofErr w:type="spellEnd"/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Failed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TH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Tele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In Progress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-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LT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Letter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Complet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-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TP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Third Party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In Progress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-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D1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Suspend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Complet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-</w:t>
            </w:r>
          </w:p>
        </w:tc>
      </w:tr>
      <w:tr w:rsidR="00287312" w:rsidRPr="00291EC7" w:rsidTr="00FB16FA">
        <w:trPr>
          <w:trHeight w:val="29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CT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Terminate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Complete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7312" w:rsidRPr="007F183E" w:rsidRDefault="00287312" w:rsidP="0028731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="Angsana New" w:hAnsi="Angsana New" w:cs="Angsana New"/>
                <w:color w:val="000000"/>
                <w:sz w:val="24"/>
                <w:szCs w:val="24"/>
              </w:rPr>
              <w:t>-</w:t>
            </w:r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</w:p>
    <w:p w:rsidR="00B54881" w:rsidRDefault="00B54881" w:rsidP="00B54881">
      <w:pPr>
        <w:spacing w:after="160" w:line="259" w:lineRule="auto"/>
        <w:rPr>
          <w:rFonts w:ascii="Angsana New" w:hAnsi="Angsana New" w:cs="Angsana New"/>
          <w:b/>
          <w:bCs/>
        </w:rPr>
      </w:pPr>
      <w:r w:rsidRPr="007066A5">
        <w:rPr>
          <w:rFonts w:ascii="Angsana New" w:hAnsi="Angsana New" w:cs="Angsana New"/>
          <w:b/>
          <w:bCs/>
          <w:cs/>
        </w:rPr>
        <w:t>ตัวอย่างข้อมูล</w:t>
      </w:r>
    </w:p>
    <w:p w:rsidR="00B54881" w:rsidRPr="007066A5" w:rsidRDefault="00B54881" w:rsidP="00B54881">
      <w:pPr>
        <w:spacing w:after="160" w:line="259" w:lineRule="auto"/>
        <w:rPr>
          <w:rFonts w:ascii="Angsana New" w:hAnsi="Angsana New" w:cs="Angsana New"/>
        </w:rPr>
      </w:pPr>
      <w:r w:rsidRPr="00054CEF">
        <w:rPr>
          <w:rFonts w:ascii="Angsana New" w:hAnsi="Angsana New" w:cs="Angsana New"/>
          <w:b/>
          <w:bCs/>
          <w:sz w:val="24"/>
          <w:szCs w:val="24"/>
        </w:rPr>
        <w:t>File Name:</w:t>
      </w:r>
      <w:r w:rsidRPr="00054CEF">
        <w:rPr>
          <w:rFonts w:ascii="Angsana New" w:hAnsi="Angsana New" w:cs="Angsana New"/>
          <w:sz w:val="24"/>
          <w:szCs w:val="24"/>
        </w:rPr>
        <w:t xml:space="preserve"> </w:t>
      </w:r>
      <w:r w:rsidRPr="00291EC7">
        <w:rPr>
          <w:rFonts w:ascii="Angsana New" w:hAnsi="Angsana New" w:cs="Angsana New"/>
          <w:color w:val="000000"/>
        </w:rPr>
        <w:t>PLUGIN_ACTV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0151015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32541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.dat</w:t>
      </w:r>
    </w:p>
    <w:p w:rsidR="00B54881" w:rsidRDefault="00B54881" w:rsidP="00B54881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01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0150906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_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10002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>
        <w:rPr>
          <w:rFonts w:ascii="Angsana New" w:hAnsi="Angsana New" w:cs="Angsana New"/>
          <w:color w:val="000000"/>
          <w:sz w:val="24"/>
          <w:szCs w:val="24"/>
        </w:rPr>
        <w:t>1</w:t>
      </w:r>
    </w:p>
    <w:p w:rsidR="00B54881" w:rsidRDefault="00B54881" w:rsidP="00B54881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125729">
        <w:rPr>
          <w:rFonts w:ascii="Angsana New" w:hAnsi="Angsana New" w:cs="Angsana New"/>
          <w:color w:val="000000"/>
          <w:sz w:val="24"/>
          <w:szCs w:val="24"/>
          <w:cs/>
        </w:rPr>
        <w:t>02</w:t>
      </w:r>
      <w:r w:rsidRPr="00125729">
        <w:rPr>
          <w:rFonts w:ascii="Angsana New" w:hAnsi="Angsana New" w:cs="Angsana New"/>
          <w:color w:val="000000"/>
          <w:sz w:val="24"/>
          <w:szCs w:val="24"/>
        </w:rPr>
        <w:t>|</w:t>
      </w:r>
      <w:r w:rsidRPr="00125729">
        <w:rPr>
          <w:rFonts w:ascii="Angsana New" w:hAnsi="Angsana New" w:cs="Angsana New"/>
          <w:color w:val="000000"/>
          <w:sz w:val="24"/>
          <w:szCs w:val="24"/>
          <w:cs/>
        </w:rPr>
        <w:t>31300003586712</w:t>
      </w:r>
      <w:r w:rsidRPr="00125729">
        <w:rPr>
          <w:rFonts w:ascii="Angsana New" w:hAnsi="Angsana New" w:cs="Angsana New"/>
          <w:color w:val="000000"/>
          <w:sz w:val="24"/>
          <w:szCs w:val="24"/>
        </w:rPr>
        <w:t>|WO|</w:t>
      </w:r>
      <w:r w:rsidRPr="00125729">
        <w:rPr>
          <w:rFonts w:ascii="Angsana New" w:hAnsi="Angsana New" w:cs="Angsana New"/>
          <w:color w:val="000000"/>
          <w:sz w:val="24"/>
          <w:szCs w:val="24"/>
          <w:cs/>
        </w:rPr>
        <w:t>20150906205945</w:t>
      </w:r>
      <w:r w:rsidRPr="00125729">
        <w:rPr>
          <w:rFonts w:ascii="Angsana New" w:hAnsi="Angsana New" w:cs="Angsana New"/>
          <w:color w:val="000000"/>
          <w:sz w:val="24"/>
          <w:szCs w:val="24"/>
        </w:rPr>
        <w:t>||</w:t>
      </w:r>
      <w:r w:rsidRPr="00125729">
        <w:rPr>
          <w:rFonts w:ascii="Angsana New" w:hAnsi="Angsana New" w:cs="Angsana New"/>
          <w:color w:val="000000"/>
          <w:sz w:val="24"/>
          <w:szCs w:val="24"/>
          <w:cs/>
        </w:rPr>
        <w:t>20150906</w:t>
      </w:r>
      <w:r w:rsidRPr="00125729">
        <w:rPr>
          <w:rFonts w:ascii="Angsana New" w:hAnsi="Angsana New" w:cs="Angsana New"/>
          <w:color w:val="000000"/>
          <w:sz w:val="24"/>
          <w:szCs w:val="24"/>
        </w:rPr>
        <w:t>|</w:t>
      </w:r>
      <w:r w:rsidRPr="00125729">
        <w:rPr>
          <w:rFonts w:ascii="Angsana New" w:hAnsi="Angsana New" w:cs="Angsana New"/>
          <w:color w:val="000000"/>
          <w:sz w:val="24"/>
          <w:szCs w:val="24"/>
          <w:cs/>
        </w:rPr>
        <w:t>107.00</w:t>
      </w:r>
      <w:r w:rsidRPr="00125729">
        <w:rPr>
          <w:rFonts w:ascii="Angsana New" w:hAnsi="Angsana New" w:cs="Angsana New"/>
          <w:color w:val="000000"/>
          <w:sz w:val="24"/>
          <w:szCs w:val="24"/>
        </w:rPr>
        <w:t>|</w:t>
      </w:r>
      <w:r w:rsidRPr="00125729">
        <w:rPr>
          <w:rFonts w:ascii="Angsana New" w:hAnsi="Angsana New" w:cs="Angsana New"/>
          <w:color w:val="000000"/>
          <w:sz w:val="24"/>
          <w:szCs w:val="24"/>
          <w:cs/>
        </w:rPr>
        <w:t>0</w:t>
      </w:r>
      <w:r w:rsidRPr="00125729">
        <w:rPr>
          <w:rFonts w:ascii="Angsana New" w:hAnsi="Angsana New" w:cs="Angsana New"/>
          <w:color w:val="000000"/>
          <w:sz w:val="24"/>
          <w:szCs w:val="24"/>
        </w:rPr>
        <w:t>|N|N|</w:t>
      </w:r>
      <w:r w:rsidRPr="00125729">
        <w:rPr>
          <w:rFonts w:ascii="Angsana New" w:hAnsi="Angsana New" w:cs="Angsana New"/>
          <w:color w:val="000000"/>
          <w:sz w:val="24"/>
          <w:szCs w:val="24"/>
          <w:cs/>
        </w:rPr>
        <w:t>20150906</w:t>
      </w:r>
    </w:p>
    <w:p w:rsidR="00B54881" w:rsidRDefault="00B54881" w:rsidP="00B54881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125729">
        <w:rPr>
          <w:rFonts w:ascii="Angsana New" w:hAnsi="Angsana New" w:cs="Angsana New"/>
          <w:color w:val="000000"/>
          <w:sz w:val="24"/>
          <w:szCs w:val="24"/>
        </w:rPr>
        <w:t>02|3130000358671</w:t>
      </w:r>
      <w:r>
        <w:rPr>
          <w:rFonts w:ascii="Angsana New" w:hAnsi="Angsana New" w:cs="Angsana New"/>
          <w:color w:val="000000"/>
          <w:sz w:val="24"/>
          <w:szCs w:val="24"/>
        </w:rPr>
        <w:t>4</w:t>
      </w:r>
      <w:r w:rsidRPr="00125729">
        <w:rPr>
          <w:rFonts w:ascii="Angsana New" w:hAnsi="Angsana New" w:cs="Angsana New"/>
          <w:color w:val="000000"/>
          <w:sz w:val="24"/>
          <w:szCs w:val="24"/>
        </w:rPr>
        <w:t>|WO|20150906205945||20150906|107.00|0|N|N|20150906</w:t>
      </w:r>
    </w:p>
    <w:p w:rsidR="00B54881" w:rsidRPr="002E4140" w:rsidRDefault="00B54881" w:rsidP="00B54881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>
        <w:rPr>
          <w:rFonts w:ascii="Angsana New" w:hAnsi="Angsana New" w:cs="Angsana New"/>
          <w:color w:val="000000"/>
          <w:sz w:val="24"/>
          <w:szCs w:val="24"/>
        </w:rPr>
        <w:t>09|2</w:t>
      </w:r>
    </w:p>
    <w:p w:rsidR="00B54881" w:rsidRPr="007066A5" w:rsidRDefault="00B54881" w:rsidP="00B54881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7066A5">
        <w:rPr>
          <w:rFonts w:ascii="Angsana New" w:hAnsi="Angsana New" w:cs="Angsana New"/>
          <w:b/>
          <w:bCs/>
          <w:sz w:val="24"/>
          <w:szCs w:val="24"/>
        </w:rPr>
        <w:t>File Name:</w:t>
      </w:r>
      <w:r w:rsidRPr="007066A5">
        <w:rPr>
          <w:rFonts w:ascii="Angsana New" w:hAnsi="Angsana New" w:cs="Angsana New"/>
          <w:sz w:val="24"/>
          <w:szCs w:val="24"/>
        </w:rPr>
        <w:t xml:space="preserve"> </w:t>
      </w:r>
      <w:r w:rsidRPr="00291EC7">
        <w:rPr>
          <w:rFonts w:ascii="Angsana New" w:hAnsi="Angsana New" w:cs="Angsana New"/>
          <w:color w:val="000000"/>
        </w:rPr>
        <w:t>PLUGIN_ACTV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0151015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32541.sync</w:t>
      </w:r>
    </w:p>
    <w:p w:rsidR="00B54881" w:rsidRDefault="00B54881" w:rsidP="00B54881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1EC7">
        <w:rPr>
          <w:rFonts w:ascii="Angsana New" w:hAnsi="Angsana New" w:cs="Angsana New"/>
          <w:color w:val="000000"/>
        </w:rPr>
        <w:t>PLUGIN_ACTV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0151015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_</w:t>
      </w:r>
      <w:r>
        <w:rPr>
          <w:rFonts w:ascii="Angsana New" w:hAnsi="Angsana New" w:cs="Angsana New"/>
          <w:color w:val="000000"/>
          <w:sz w:val="24"/>
          <w:szCs w:val="24"/>
        </w:rPr>
        <w:t>232541</w:t>
      </w:r>
      <w:r w:rsidRPr="00970736">
        <w:rPr>
          <w:rFonts w:ascii="Angsana New" w:hAnsi="Angsana New" w:cs="Angsana New"/>
          <w:color w:val="000000"/>
          <w:sz w:val="24"/>
          <w:szCs w:val="24"/>
        </w:rPr>
        <w:t>.dat</w:t>
      </w:r>
      <w:r>
        <w:rPr>
          <w:rFonts w:ascii="Angsana New" w:hAnsi="Angsana New" w:cs="Angsana New"/>
          <w:color w:val="000000"/>
          <w:sz w:val="24"/>
          <w:szCs w:val="24"/>
        </w:rPr>
        <w:t>|1528</w:t>
      </w:r>
    </w:p>
    <w:p w:rsidR="00426564" w:rsidRDefault="00426564">
      <w:pPr>
        <w:spacing w:after="160" w:line="259" w:lineRule="auto"/>
        <w:rPr>
          <w:rFonts w:ascii="Angsana New" w:eastAsia="Calibri" w:hAnsi="Angsana New" w:cs="Angsana New"/>
          <w:b/>
          <w:bCs/>
        </w:rPr>
      </w:pPr>
      <w:r>
        <w:rPr>
          <w:rFonts w:ascii="Angsana New" w:hAnsi="Angsana New" w:cs="Angsana New"/>
          <w:b/>
          <w:bCs/>
        </w:rPr>
        <w:br w:type="page"/>
      </w:r>
    </w:p>
    <w:p w:rsidR="00B1731A" w:rsidRPr="00060DE2" w:rsidRDefault="00B1731A" w:rsidP="00B1731A">
      <w:pPr>
        <w:pStyle w:val="ListParagraph"/>
        <w:numPr>
          <w:ilvl w:val="3"/>
          <w:numId w:val="2"/>
        </w:numPr>
        <w:rPr>
          <w:rFonts w:ascii="Angsana New" w:hAnsi="Angsana New" w:cs="Angsana New"/>
          <w:b/>
          <w:bCs/>
          <w:sz w:val="28"/>
          <w:cs/>
        </w:rPr>
      </w:pPr>
      <w:r w:rsidRPr="00060DE2">
        <w:rPr>
          <w:rFonts w:ascii="Angsana New" w:hAnsi="Angsana New" w:cs="Angsana New"/>
          <w:b/>
          <w:bCs/>
          <w:sz w:val="28"/>
        </w:rPr>
        <w:lastRenderedPageBreak/>
        <w:t xml:space="preserve">Exempt Blacklist/De-Blacklist 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B1731A" w:rsidRPr="00060DE2" w:rsidTr="00C544A4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Exempt Blacklist/De-Blacklist</w:t>
            </w:r>
          </w:p>
        </w:tc>
      </w:tr>
      <w:tr w:rsidR="00B1731A" w:rsidRPr="00060DE2" w:rsidTr="00C544A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 xml:space="preserve">Collection </w:t>
            </w:r>
            <w:r w:rsidRPr="00060DE2">
              <w:rPr>
                <w:rFonts w:ascii="Angsana New" w:hAnsi="Angsana New" w:cs="Angsana New"/>
                <w:cs/>
              </w:rPr>
              <w:t xml:space="preserve">ส่งขอมูลการทำ </w:t>
            </w:r>
            <w:r w:rsidRPr="00060DE2">
              <w:rPr>
                <w:rFonts w:ascii="Angsana New" w:hAnsi="Angsana New" w:cs="Angsana New"/>
              </w:rPr>
              <w:t xml:space="preserve">Exempt Blacklist/De-Blacklist </w:t>
            </w:r>
            <w:r w:rsidRPr="00060DE2">
              <w:rPr>
                <w:rFonts w:ascii="Angsana New" w:hAnsi="Angsana New" w:cs="Angsana New"/>
                <w:cs/>
              </w:rPr>
              <w:t xml:space="preserve">ไปที่ระบบ </w:t>
            </w:r>
            <w:r w:rsidRPr="00060DE2">
              <w:rPr>
                <w:rFonts w:ascii="Angsana New" w:hAnsi="Angsana New" w:cs="Angsana New"/>
              </w:rPr>
              <w:t xml:space="preserve">SFF </w:t>
            </w:r>
            <w:r w:rsidRPr="00060DE2">
              <w:rPr>
                <w:rFonts w:ascii="Angsana New" w:hAnsi="Angsana New" w:cs="Angsana New"/>
                <w:cs/>
              </w:rPr>
              <w:t xml:space="preserve">ซึ่งเป็นข้อมูล </w:t>
            </w:r>
            <w:r w:rsidRPr="00060DE2">
              <w:rPr>
                <w:rFonts w:ascii="Angsana New" w:hAnsi="Angsana New" w:cs="Angsana New"/>
              </w:rPr>
              <w:t xml:space="preserve">Master </w:t>
            </w:r>
            <w:r w:rsidRPr="00060DE2">
              <w:rPr>
                <w:rFonts w:ascii="Angsana New" w:hAnsi="Angsana New" w:cs="Angsana New"/>
                <w:cs/>
              </w:rPr>
              <w:t xml:space="preserve">ของ ระบบ </w:t>
            </w:r>
            <w:r w:rsidRPr="00060DE2">
              <w:rPr>
                <w:rFonts w:ascii="Angsana New" w:hAnsi="Angsana New" w:cs="Angsana New"/>
              </w:rPr>
              <w:t>Blacklist</w:t>
            </w:r>
          </w:p>
        </w:tc>
      </w:tr>
      <w:tr w:rsidR="00B1731A" w:rsidRPr="00060DE2" w:rsidTr="00C544A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cPAC Collection</w:t>
            </w:r>
          </w:p>
        </w:tc>
      </w:tr>
      <w:tr w:rsidR="00B1731A" w:rsidRPr="00060DE2" w:rsidTr="00C544A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B1731A" w:rsidRPr="00060DE2" w:rsidRDefault="00B1731A" w:rsidP="00870DFE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cs/>
              </w:rPr>
              <w:t xml:space="preserve">ระบบ </w:t>
            </w:r>
            <w:r w:rsidRPr="00060DE2">
              <w:rPr>
                <w:rFonts w:ascii="Angsana New" w:hAnsi="Angsana New" w:cs="Angsana New"/>
              </w:rPr>
              <w:t>SFF</w:t>
            </w:r>
            <w:r w:rsidRPr="00060DE2">
              <w:rPr>
                <w:rFonts w:ascii="Angsana New" w:hAnsi="Angsana New" w:cs="Angsana New"/>
                <w:cs/>
              </w:rPr>
              <w:t xml:space="preserve"> </w:t>
            </w:r>
          </w:p>
        </w:tc>
      </w:tr>
      <w:tr w:rsidR="00B1731A" w:rsidRPr="00060DE2" w:rsidTr="00C544A4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System Flow</w:t>
            </w:r>
          </w:p>
        </w:tc>
      </w:tr>
      <w:tr w:rsidR="00B1731A" w:rsidRPr="00060DE2" w:rsidTr="00C544A4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021"/>
            </w:tblGrid>
            <w:tr w:rsidR="00B1731A" w:rsidRPr="00060DE2" w:rsidTr="00C544A4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B1731A" w:rsidRPr="00060DE2" w:rsidRDefault="000C40E3" w:rsidP="00C544A4">
                  <w:pPr>
                    <w:rPr>
                      <w:rFonts w:ascii="Angsana New" w:hAnsi="Angsana New" w:cs="Angsana New"/>
                    </w:rPr>
                  </w:pPr>
                  <w:r w:rsidRPr="00060DE2">
                    <w:rPr>
                      <w:rFonts w:ascii="Angsana New" w:hAnsi="Angsana New" w:cs="Angsana New"/>
                    </w:rPr>
                    <w:object w:dxaOrig="13920" w:dyaOrig="1680">
                      <v:shape id="_x0000_i1026" type="#_x0000_t75" style="width:451pt;height:54.5pt" o:ole="">
                        <v:imagedata r:id="rId16" o:title=""/>
                      </v:shape>
                      <o:OLEObject Type="Embed" ProgID="Visio.Drawing.15" ShapeID="_x0000_i1026" DrawAspect="Content" ObjectID="_1535361441" r:id="rId17"/>
                    </w:object>
                  </w:r>
                </w:p>
              </w:tc>
            </w:tr>
          </w:tbl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</w:p>
        </w:tc>
      </w:tr>
      <w:tr w:rsidR="00B1731A" w:rsidRPr="00060DE2" w:rsidTr="00C544A4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</w:rPr>
              <w:t>Process Detail</w:t>
            </w:r>
          </w:p>
        </w:tc>
      </w:tr>
      <w:tr w:rsidR="00B1731A" w:rsidRPr="00060DE2" w:rsidTr="00C544A4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</w:p>
        </w:tc>
      </w:tr>
      <w:tr w:rsidR="00B1731A" w:rsidRPr="00060DE2" w:rsidTr="00C544A4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 xml:space="preserve">รายละเอียดของ </w:t>
            </w:r>
            <w:r w:rsidRPr="00060DE2">
              <w:rPr>
                <w:rFonts w:ascii="Angsana New" w:hAnsi="Angsana New" w:cs="Angsana New"/>
                <w:b/>
                <w:bCs/>
              </w:rPr>
              <w:t>Service</w:t>
            </w:r>
            <w:r w:rsidRPr="00060DE2">
              <w:rPr>
                <w:rFonts w:ascii="Angsana New" w:hAnsi="Angsana New" w:cs="Angsana New"/>
              </w:rPr>
              <w:t xml:space="preserve">  </w:t>
            </w:r>
          </w:p>
        </w:tc>
      </w:tr>
      <w:tr w:rsidR="00B1731A" w:rsidRPr="00060DE2" w:rsidTr="00C544A4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B1731A" w:rsidRPr="00060DE2" w:rsidRDefault="00B1731A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B1731A" w:rsidRPr="00060DE2" w:rsidRDefault="00B1731A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B1731A" w:rsidRPr="00060DE2" w:rsidRDefault="00B1731A" w:rsidP="00C544A4">
            <w:pPr>
              <w:jc w:val="center"/>
              <w:rPr>
                <w:rFonts w:ascii="Angsana New" w:hAnsi="Angsana New" w:cs="Angsana New"/>
                <w:b/>
                <w:bCs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  <w:b/>
                <w:bCs/>
                <w:cs/>
              </w:rPr>
              <w:t>หมายเหตุ</w:t>
            </w:r>
          </w:p>
        </w:tc>
      </w:tr>
      <w:tr w:rsidR="00B1731A" w:rsidRPr="00060DE2" w:rsidTr="00C544A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Out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B1731A" w:rsidRPr="00060DE2" w:rsidTr="00C544A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Fil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B1731A" w:rsidRPr="00060DE2" w:rsidTr="00C544A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Text Fil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B1731A" w:rsidRPr="00060DE2" w:rsidTr="00C544A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Input Format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 </w:t>
            </w:r>
          </w:p>
        </w:tc>
      </w:tr>
      <w:tr w:rsidR="00B1731A" w:rsidRPr="00060DE2" w:rsidTr="00C544A4">
        <w:trPr>
          <w:trHeight w:val="593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jc w:val="center"/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5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  <w:r w:rsidRPr="00060DE2">
              <w:rPr>
                <w:rFonts w:ascii="Angsana New" w:hAnsi="Angsana New" w:cs="Angsana New"/>
              </w:rPr>
              <w:t>Output Format</w:t>
            </w:r>
          </w:p>
        </w:tc>
        <w:tc>
          <w:tcPr>
            <w:tcW w:w="2507" w:type="dxa"/>
            <w:shd w:val="clear" w:color="auto" w:fill="auto"/>
            <w:vAlign w:val="center"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</w:p>
        </w:tc>
        <w:tc>
          <w:tcPr>
            <w:tcW w:w="4296" w:type="dxa"/>
            <w:shd w:val="clear" w:color="auto" w:fill="auto"/>
            <w:vAlign w:val="center"/>
          </w:tcPr>
          <w:p w:rsidR="00B1731A" w:rsidRPr="00060DE2" w:rsidRDefault="00B1731A" w:rsidP="00C544A4">
            <w:pPr>
              <w:rPr>
                <w:rFonts w:ascii="Angsana New" w:hAnsi="Angsana New" w:cs="Angsana New"/>
              </w:rPr>
            </w:pPr>
          </w:p>
        </w:tc>
      </w:tr>
    </w:tbl>
    <w:p w:rsidR="004723DB" w:rsidRPr="00060DE2" w:rsidRDefault="004723DB" w:rsidP="004723DB">
      <w:pPr>
        <w:rPr>
          <w:rFonts w:ascii="Angsana New" w:hAnsi="Angsana New" w:cs="Angsana New"/>
          <w:b/>
          <w:bCs/>
        </w:rPr>
      </w:pPr>
    </w:p>
    <w:p w:rsidR="00CD44C2" w:rsidRPr="00060DE2" w:rsidRDefault="00CD44C2">
      <w:pPr>
        <w:spacing w:after="160" w:line="259" w:lineRule="auto"/>
        <w:rPr>
          <w:rFonts w:ascii="Angsana New" w:hAnsi="Angsana New" w:cs="Angsana New"/>
        </w:rPr>
      </w:pPr>
      <w:r w:rsidRPr="00060DE2">
        <w:rPr>
          <w:rFonts w:ascii="Angsana New" w:hAnsi="Angsana New" w:cs="Angsana New"/>
        </w:rPr>
        <w:br w:type="page"/>
      </w:r>
    </w:p>
    <w:p w:rsidR="00CD44C2" w:rsidRPr="00060DE2" w:rsidRDefault="00CD44C2" w:rsidP="00CD44C2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Environment</w:t>
      </w:r>
    </w:p>
    <w:p w:rsidR="00CD44C2" w:rsidRPr="00060DE2" w:rsidRDefault="00CD44C2" w:rsidP="00CD44C2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Outbound</w:t>
      </w:r>
    </w:p>
    <w:tbl>
      <w:tblPr>
        <w:tblW w:w="10229" w:type="dxa"/>
        <w:tblInd w:w="-807" w:type="dxa"/>
        <w:tblLook w:val="04A0" w:firstRow="1" w:lastRow="0" w:firstColumn="1" w:lastColumn="0" w:noHBand="0" w:noVBand="1"/>
      </w:tblPr>
      <w:tblGrid>
        <w:gridCol w:w="1399"/>
        <w:gridCol w:w="2923"/>
        <w:gridCol w:w="2984"/>
        <w:gridCol w:w="2923"/>
      </w:tblGrid>
      <w:tr w:rsidR="00CD44C2" w:rsidRPr="00060DE2" w:rsidTr="001237F9">
        <w:trPr>
          <w:trHeight w:val="290"/>
        </w:trPr>
        <w:tc>
          <w:tcPr>
            <w:tcW w:w="1399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CD44C2" w:rsidRPr="00060DE2" w:rsidRDefault="00CD44C2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923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CD44C2" w:rsidRPr="00060DE2" w:rsidRDefault="00CD44C2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984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CD44C2" w:rsidRPr="00060DE2" w:rsidRDefault="00CD44C2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2923" w:type="dxa"/>
            <w:tcBorders>
              <w:top w:val="nil"/>
              <w:left w:val="nil"/>
              <w:bottom w:val="nil"/>
              <w:right w:val="nil"/>
            </w:tcBorders>
            <w:shd w:val="clear" w:color="000000" w:fill="F79646"/>
            <w:noWrap/>
            <w:vAlign w:val="bottom"/>
            <w:hideMark/>
          </w:tcPr>
          <w:p w:rsidR="00CD44C2" w:rsidRPr="00060DE2" w:rsidRDefault="00CD44C2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CD44C2" w:rsidRPr="00060DE2" w:rsidTr="001237F9">
        <w:trPr>
          <w:trHeight w:val="290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PROD</w:t>
            </w:r>
          </w:p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CD44C2" w:rsidRPr="00060DE2" w:rsidTr="001237F9">
        <w:trPr>
          <w:trHeight w:val="29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Exempt Blacklist/De-Blacklist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77D7" w:rsidRDefault="00CD44C2" w:rsidP="00CD44C2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proofErr w:type="spellStart"/>
            <w:r w:rsidR="001777D7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1777D7">
              <w:rPr>
                <w:rFonts w:ascii="Angsana New" w:hAnsi="Angsana New" w:cs="Angsana New"/>
                <w:color w:val="000000"/>
              </w:rPr>
              <w:t>/</w:t>
            </w:r>
          </w:p>
          <w:p w:rsidR="00CD44C2" w:rsidRPr="00060DE2" w:rsidRDefault="00CD44C2" w:rsidP="00CD44C2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exempt_bl_dl</w:t>
            </w:r>
            <w:proofErr w:type="spellEnd"/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77D7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r w:rsidR="001777D7">
              <w:rPr>
                <w:rFonts w:ascii="Angsana New" w:hAnsi="Angsana New" w:cs="Angsana New"/>
                <w:color w:val="000000"/>
              </w:rPr>
              <w:t xml:space="preserve"> </w:t>
            </w:r>
            <w:proofErr w:type="spellStart"/>
            <w:r w:rsidR="001777D7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1777D7">
              <w:rPr>
                <w:rFonts w:ascii="Angsana New" w:hAnsi="Angsana New" w:cs="Angsana New"/>
                <w:color w:val="000000"/>
              </w:rPr>
              <w:t>/</w:t>
            </w:r>
          </w:p>
          <w:p w:rsidR="00CD44C2" w:rsidRPr="00060DE2" w:rsidRDefault="00CD44C2" w:rsidP="001777D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exempt_bl_dl</w:t>
            </w:r>
            <w:proofErr w:type="spellEnd"/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777D7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</w:t>
            </w:r>
            <w:proofErr w:type="spellStart"/>
            <w:r w:rsidR="001777D7"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 w:rsidR="001777D7">
              <w:rPr>
                <w:rFonts w:ascii="Angsana New" w:hAnsi="Angsana New" w:cs="Angsana New"/>
                <w:color w:val="000000"/>
              </w:rPr>
              <w:t>/</w:t>
            </w:r>
          </w:p>
          <w:p w:rsidR="00CD44C2" w:rsidRPr="00060DE2" w:rsidRDefault="00CD44C2" w:rsidP="001777D7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order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exempt_bl_dl</w:t>
            </w:r>
            <w:proofErr w:type="spellEnd"/>
          </w:p>
        </w:tc>
      </w:tr>
    </w:tbl>
    <w:p w:rsidR="00CD44C2" w:rsidRPr="00060DE2" w:rsidRDefault="00CD44C2" w:rsidP="00CD44C2">
      <w:pPr>
        <w:rPr>
          <w:rFonts w:ascii="Angsana New" w:hAnsi="Angsana New" w:cs="Angsana New"/>
        </w:rPr>
      </w:pPr>
    </w:p>
    <w:p w:rsidR="00CD44C2" w:rsidRPr="00060DE2" w:rsidRDefault="00CD44C2" w:rsidP="00CD44C2">
      <w:pPr>
        <w:rPr>
          <w:rFonts w:ascii="Angsana New" w:hAnsi="Angsana New" w:cs="Angsana New"/>
        </w:rPr>
      </w:pPr>
    </w:p>
    <w:p w:rsidR="00CD44C2" w:rsidRPr="00060DE2" w:rsidRDefault="00CD44C2" w:rsidP="00CD44C2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CD44C2" w:rsidRPr="00060DE2" w:rsidTr="001237F9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CD44C2" w:rsidRPr="00060DE2" w:rsidRDefault="00CD44C2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CD44C2" w:rsidRPr="00060DE2" w:rsidRDefault="00CD44C2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CD44C2" w:rsidRPr="00060DE2" w:rsidRDefault="00CD44C2" w:rsidP="001237F9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CD44C2" w:rsidRPr="00060DE2" w:rsidTr="001237F9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Exempt Blacklist/De-Blacklist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44C2" w:rsidRPr="00060DE2" w:rsidRDefault="00CD44C2" w:rsidP="001237F9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44C2" w:rsidRPr="00060DE2" w:rsidRDefault="00CD44C2" w:rsidP="001237F9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  <w:cs/>
              </w:rPr>
              <w:t xml:space="preserve">ทุกๆ </w:t>
            </w:r>
            <w:r w:rsidRPr="00060DE2">
              <w:rPr>
                <w:rFonts w:ascii="Angsana New" w:hAnsi="Angsana New" w:cs="Angsana New"/>
                <w:color w:val="000000"/>
              </w:rPr>
              <w:t xml:space="preserve">3 </w:t>
            </w:r>
            <w:r w:rsidRPr="00060DE2">
              <w:rPr>
                <w:rFonts w:ascii="Angsana New" w:hAnsi="Angsana New" w:cs="Angsana New"/>
                <w:color w:val="000000"/>
                <w:cs/>
              </w:rPr>
              <w:t xml:space="preserve">ชั่วโมง </w:t>
            </w:r>
          </w:p>
        </w:tc>
      </w:tr>
    </w:tbl>
    <w:p w:rsidR="00CD44C2" w:rsidRPr="00060DE2" w:rsidRDefault="00CD44C2" w:rsidP="00CD44C2">
      <w:pPr>
        <w:rPr>
          <w:rFonts w:ascii="Angsana New" w:hAnsi="Angsana New" w:cs="Angsana New"/>
          <w:b/>
          <w:bCs/>
        </w:rPr>
      </w:pPr>
    </w:p>
    <w:p w:rsidR="00972452" w:rsidRDefault="00972452">
      <w:pPr>
        <w:spacing w:after="160" w:line="259" w:lineRule="auto"/>
        <w:rPr>
          <w:rFonts w:ascii="Angsana New" w:hAnsi="Angsana New" w:cs="Angsana New"/>
        </w:rPr>
      </w:pPr>
      <w:r>
        <w:rPr>
          <w:rFonts w:ascii="Angsana New" w:hAnsi="Angsana New" w:cs="Angsana New"/>
        </w:rPr>
        <w:br w:type="page"/>
      </w:r>
    </w:p>
    <w:p w:rsidR="004723DB" w:rsidRDefault="00972452" w:rsidP="004723DB">
      <w:pPr>
        <w:rPr>
          <w:rFonts w:ascii="Angsana New" w:hAnsi="Angsana New" w:cs="Angsana New"/>
          <w:b/>
          <w:bCs/>
        </w:rPr>
      </w:pPr>
      <w:r w:rsidRPr="00972452">
        <w:rPr>
          <w:rFonts w:ascii="Angsana New" w:hAnsi="Angsana New" w:cs="Angsana New"/>
          <w:b/>
          <w:bCs/>
        </w:rPr>
        <w:lastRenderedPageBreak/>
        <w:t>Outbound Format</w:t>
      </w:r>
    </w:p>
    <w:tbl>
      <w:tblPr>
        <w:tblW w:w="10197" w:type="dxa"/>
        <w:tblInd w:w="-662" w:type="dxa"/>
        <w:tblLayout w:type="fixed"/>
        <w:tblLook w:val="04A0" w:firstRow="1" w:lastRow="0" w:firstColumn="1" w:lastColumn="0" w:noHBand="0" w:noVBand="1"/>
      </w:tblPr>
      <w:tblGrid>
        <w:gridCol w:w="1978"/>
        <w:gridCol w:w="2009"/>
        <w:gridCol w:w="952"/>
        <w:gridCol w:w="837"/>
        <w:gridCol w:w="758"/>
        <w:gridCol w:w="1887"/>
        <w:gridCol w:w="1776"/>
      </w:tblGrid>
      <w:tr w:rsidR="002A6E41" w:rsidRPr="002A1DD2" w:rsidTr="002A6E41">
        <w:trPr>
          <w:trHeight w:val="290"/>
        </w:trPr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21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xempt_BL_DL_yyyymmdd_hh24miss.dat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21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Pr="007F183E" w:rsidRDefault="002A6E41" w:rsidP="0033218A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one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21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"|" (Pipe)</w:t>
            </w:r>
          </w:p>
        </w:tc>
      </w:tr>
      <w:tr w:rsidR="002A6E41" w:rsidRPr="002A1DD2" w:rsidTr="002A6E41">
        <w:trPr>
          <w:trHeight w:val="290"/>
        </w:trPr>
        <w:tc>
          <w:tcPr>
            <w:tcW w:w="1019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2A6E41" w:rsidRPr="002A1DD2" w:rsidTr="002A6E41">
        <w:trPr>
          <w:trHeight w:val="206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"01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Pr="007F183E" w:rsidRDefault="002A6E41" w:rsidP="002A1DD2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0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proofErr w:type="spellStart"/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Sysdate</w:t>
            </w:r>
            <w:proofErr w:type="spellEnd"/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 w:hint="cs"/>
                <w:color w:val="000000"/>
                <w:sz w:val="24"/>
                <w:szCs w:val="24"/>
                <w:cs/>
              </w:rPr>
              <w:t>วันที่ทำรายการ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Default="002A6E41" w:rsidP="002A1DD2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  <w:p w:rsidR="002A6E41" w:rsidRPr="007F183E" w:rsidRDefault="002A6E41" w:rsidP="002A1DD2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0120910_1338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Format: yyyymmdd_hh24miss</w:t>
            </w:r>
          </w:p>
        </w:tc>
      </w:tr>
      <w:tr w:rsidR="002A6E41" w:rsidRPr="002A1DD2" w:rsidTr="002A6E41">
        <w:trPr>
          <w:trHeight w:val="290"/>
        </w:trPr>
        <w:tc>
          <w:tcPr>
            <w:tcW w:w="1019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A6E41" w:rsidRPr="007F183E" w:rsidRDefault="002A6E41" w:rsidP="002A1DD2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"0</w:t>
            </w: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Pr="007F183E" w:rsidRDefault="002A6E41" w:rsidP="00741D77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6E41" w:rsidRPr="007F183E" w:rsidRDefault="002A6E41" w:rsidP="00741D77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0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proofErr w:type="spellStart"/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xempt_ID</w:t>
            </w:r>
            <w:proofErr w:type="spellEnd"/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>รหัส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 Exempt ID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CF1D34" w:rsidP="00CF1D34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xempt Mode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 w:hint="cs"/>
                <w:color w:val="000000"/>
                <w:sz w:val="24"/>
                <w:szCs w:val="24"/>
                <w:cs/>
              </w:rPr>
              <w:t xml:space="preserve">ข้อมูล </w:t>
            </w: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xempt Mode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  <w:p w:rsidR="002A6E41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Blacklist, De-Blacklist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A No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>รหัส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 Customer Account (CA)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  <w:p w:rsidR="002A6E41" w:rsidRPr="007F183E" w:rsidRDefault="00CF1D34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CF1D34" w:rsidP="00CF1D34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X-43X5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BA No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>รหัส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 Billing Account (BA)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Pr="007F183E" w:rsidRDefault="00CF1D34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CF1D34" w:rsidP="00CF1D34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88100923213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obile No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>เลขหมายโทรศัพท์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Pr="007F183E" w:rsidRDefault="00CF1D34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XEMPT_START_DT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>วันเวลาที่เริ่มมีผลของการ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 Exempt 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0160115_1839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Format: yyyymmdd_hh24miss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XEMPT_END_DT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>วันเวลาที่สิ้นสุดการ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 Exempt 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  <w:p w:rsidR="002A6E41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0160118_0000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Format: yyyymmdd_hh24miss</w:t>
            </w:r>
          </w:p>
        </w:tc>
      </w:tr>
      <w:tr w:rsidR="002A6E41" w:rsidRPr="002A1DD2" w:rsidTr="002A6E41">
        <w:trPr>
          <w:trHeight w:val="290"/>
        </w:trPr>
        <w:tc>
          <w:tcPr>
            <w:tcW w:w="1019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ooter Structure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"09"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6E41" w:rsidRPr="007F183E" w:rsidRDefault="002A6E41" w:rsidP="00741D77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09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2A6E41" w:rsidRPr="002A1DD2" w:rsidTr="002A6E41">
        <w:trPr>
          <w:trHeight w:val="290"/>
        </w:trPr>
        <w:tc>
          <w:tcPr>
            <w:tcW w:w="19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proofErr w:type="spellStart"/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_TextLine</w:t>
            </w:r>
            <w:proofErr w:type="spellEnd"/>
          </w:p>
        </w:tc>
        <w:tc>
          <w:tcPr>
            <w:tcW w:w="2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>จำนวนข้อมูลส่วนของ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 Body </w:t>
            </w: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>ในไฟล์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Pr="007F183E" w:rsidRDefault="002A6E41" w:rsidP="002A6E41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6E41" w:rsidRPr="007F183E" w:rsidRDefault="002A6E41" w:rsidP="00741D77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7F183E" w:rsidRDefault="002A6E41" w:rsidP="00741D77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</w:tbl>
    <w:p w:rsidR="00741D77" w:rsidRDefault="00741D77" w:rsidP="004723DB">
      <w:pPr>
        <w:rPr>
          <w:rFonts w:ascii="Angsana New" w:hAnsi="Angsana New" w:cs="Angsana New"/>
          <w:b/>
          <w:bCs/>
        </w:rPr>
      </w:pPr>
    </w:p>
    <w:p w:rsidR="00741D77" w:rsidRDefault="00741D77" w:rsidP="00741D77">
      <w:r>
        <w:br w:type="page"/>
      </w:r>
    </w:p>
    <w:tbl>
      <w:tblPr>
        <w:tblW w:w="9990" w:type="dxa"/>
        <w:tblInd w:w="-545" w:type="dxa"/>
        <w:tblLayout w:type="fixed"/>
        <w:tblLook w:val="04A0" w:firstRow="1" w:lastRow="0" w:firstColumn="1" w:lastColumn="0" w:noHBand="0" w:noVBand="1"/>
      </w:tblPr>
      <w:tblGrid>
        <w:gridCol w:w="1148"/>
        <w:gridCol w:w="2812"/>
        <w:gridCol w:w="720"/>
        <w:gridCol w:w="720"/>
        <w:gridCol w:w="810"/>
        <w:gridCol w:w="1503"/>
        <w:gridCol w:w="2277"/>
      </w:tblGrid>
      <w:tr w:rsidR="002A6E41" w:rsidRPr="00FF7F0F" w:rsidTr="002A6E41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6E41" w:rsidRPr="00FF7F0F" w:rsidRDefault="002A6E41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88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2A6E41" w:rsidRPr="00FF7F0F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x</w:t>
            </w: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mpt_BL_DL_yyyymmdd_hh24miss.sync</w:t>
            </w:r>
          </w:p>
        </w:tc>
      </w:tr>
      <w:tr w:rsidR="002A6E41" w:rsidRPr="00FF7F0F" w:rsidTr="002A6E4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6E41" w:rsidRPr="00FF7F0F" w:rsidRDefault="002A6E41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8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2A6E41" w:rsidRPr="00FF7F0F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2A6E41" w:rsidRPr="00FF7F0F" w:rsidTr="002A6E4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6E41" w:rsidRPr="00FF7F0F" w:rsidRDefault="002A6E41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84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2A6E41" w:rsidRPr="00FF7F0F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2A6E41" w:rsidRPr="00FF7F0F" w:rsidTr="002A6E41">
        <w:trPr>
          <w:trHeight w:val="290"/>
        </w:trPr>
        <w:tc>
          <w:tcPr>
            <w:tcW w:w="99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A6E41" w:rsidRPr="00FF7F0F" w:rsidRDefault="002A6E41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2A6E41" w:rsidRPr="00FF7F0F" w:rsidTr="002A6E41">
        <w:trPr>
          <w:trHeight w:val="290"/>
        </w:trPr>
        <w:tc>
          <w:tcPr>
            <w:tcW w:w="99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A6E41" w:rsidRPr="00FF7F0F" w:rsidRDefault="002A6E41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2A6E41" w:rsidRPr="00FF7F0F" w:rsidTr="002A6E4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FF7F0F" w:rsidRDefault="002A6E41" w:rsidP="002A6E4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FF7F0F" w:rsidRDefault="002A6E41" w:rsidP="002A6E4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FF7F0F" w:rsidRDefault="002A6E41" w:rsidP="002A6E4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FF7F0F" w:rsidRDefault="002A6E41" w:rsidP="002A6E4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2A6E41" w:rsidRDefault="002A6E41" w:rsidP="002A6E4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  <w:p w:rsidR="002A6E41" w:rsidRPr="00FF7F0F" w:rsidRDefault="002A6E41" w:rsidP="002A6E4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FF7F0F" w:rsidRDefault="002A6E41" w:rsidP="002A6E4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2A6E41" w:rsidRPr="00FF7F0F" w:rsidRDefault="002A6E41" w:rsidP="002A6E4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2A6E41" w:rsidRPr="00FF7F0F" w:rsidTr="002A6E4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FF7F0F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FF7F0F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FF7F0F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FF7F0F" w:rsidRDefault="002A6E41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Default="002A6E41" w:rsidP="00B32972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  <w:p w:rsidR="002A6E41" w:rsidRDefault="002A6E41" w:rsidP="00B32972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  <w:p w:rsidR="002A6E41" w:rsidRPr="007F183E" w:rsidRDefault="002A6E41" w:rsidP="00B32972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6E41" w:rsidRPr="00FF7F0F" w:rsidRDefault="002A6E41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F183E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x</w:t>
            </w: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empt_BL_DL_yyyymmdd_hh24miss.dat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6E41" w:rsidRPr="00FF7F0F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2A6E41" w:rsidRPr="00FF7F0F" w:rsidTr="002A6E4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ขนาดของไฟล์ หน่วยเป็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yt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Pr="00FF7F0F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Default="002A6E41" w:rsidP="00B32972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A6E41" w:rsidRDefault="002A6E41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A6E41" w:rsidRPr="00970736" w:rsidRDefault="002A6E41" w:rsidP="00B32972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A6E41" w:rsidRPr="00FF7F0F" w:rsidRDefault="002A6E41" w:rsidP="00B32972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2A6E41" w:rsidRPr="00FF7F0F" w:rsidTr="002A6E41">
        <w:trPr>
          <w:trHeight w:val="290"/>
        </w:trPr>
        <w:tc>
          <w:tcPr>
            <w:tcW w:w="99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2A6E41" w:rsidRPr="00FF7F0F" w:rsidRDefault="002A6E41" w:rsidP="00B32972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6B1465" w:rsidRDefault="006B1465">
      <w:pPr>
        <w:spacing w:after="160" w:line="259" w:lineRule="auto"/>
        <w:rPr>
          <w:rFonts w:ascii="Angsana New" w:hAnsi="Angsana New" w:cs="Angsana New"/>
          <w:b/>
          <w:bCs/>
        </w:rPr>
      </w:pPr>
    </w:p>
    <w:p w:rsidR="00741D77" w:rsidRDefault="00741D77" w:rsidP="00741D77">
      <w:pPr>
        <w:spacing w:after="160" w:line="259" w:lineRule="auto"/>
        <w:rPr>
          <w:rFonts w:ascii="Angsana New" w:hAnsi="Angsana New" w:cs="Angsana New"/>
          <w:b/>
          <w:bCs/>
        </w:rPr>
      </w:pPr>
      <w:r w:rsidRPr="007066A5">
        <w:rPr>
          <w:rFonts w:ascii="Angsana New" w:hAnsi="Angsana New" w:cs="Angsana New"/>
          <w:b/>
          <w:bCs/>
          <w:cs/>
        </w:rPr>
        <w:t>ตัวอย่างข้อมูล</w:t>
      </w:r>
    </w:p>
    <w:p w:rsidR="00741D77" w:rsidRPr="007066A5" w:rsidRDefault="00741D77" w:rsidP="00741D77">
      <w:pPr>
        <w:spacing w:after="160" w:line="259" w:lineRule="auto"/>
        <w:rPr>
          <w:rFonts w:ascii="Angsana New" w:hAnsi="Angsana New" w:cs="Angsana New"/>
        </w:rPr>
      </w:pPr>
      <w:r w:rsidRPr="00054CEF">
        <w:rPr>
          <w:rFonts w:ascii="Angsana New" w:hAnsi="Angsana New" w:cs="Angsana New"/>
          <w:b/>
          <w:bCs/>
          <w:sz w:val="24"/>
          <w:szCs w:val="24"/>
        </w:rPr>
        <w:t>File Name:</w:t>
      </w:r>
      <w:r w:rsidRPr="00054CEF">
        <w:rPr>
          <w:rFonts w:ascii="Angsana New" w:hAnsi="Angsana New" w:cs="Angsana New"/>
          <w:sz w:val="24"/>
          <w:szCs w:val="24"/>
        </w:rPr>
        <w:t xml:space="preserve"> </w:t>
      </w:r>
      <w:r w:rsidRPr="007F183E">
        <w:rPr>
          <w:rFonts w:asciiTheme="majorBidi" w:hAnsiTheme="majorBidi" w:cstheme="majorBidi"/>
          <w:color w:val="000000"/>
          <w:sz w:val="24"/>
          <w:szCs w:val="24"/>
        </w:rPr>
        <w:t>Exempt_BL_DL_</w:t>
      </w:r>
      <w:r w:rsidR="00AB56A9" w:rsidRPr="00AB56A9">
        <w:rPr>
          <w:rFonts w:asciiTheme="majorBidi" w:hAnsiTheme="majorBidi" w:cstheme="majorBidi"/>
          <w:color w:val="000000"/>
          <w:sz w:val="24"/>
          <w:szCs w:val="24"/>
        </w:rPr>
        <w:t>201</w:t>
      </w:r>
      <w:r w:rsidR="00AB56A9">
        <w:rPr>
          <w:rFonts w:asciiTheme="majorBidi" w:hAnsiTheme="majorBidi" w:cstheme="majorBidi"/>
          <w:color w:val="000000"/>
          <w:sz w:val="24"/>
          <w:szCs w:val="24"/>
        </w:rPr>
        <w:t>601</w:t>
      </w:r>
      <w:r w:rsidR="00AB56A9" w:rsidRPr="00AB56A9">
        <w:rPr>
          <w:rFonts w:asciiTheme="majorBidi" w:hAnsiTheme="majorBidi" w:cstheme="majorBidi"/>
          <w:color w:val="000000"/>
          <w:sz w:val="24"/>
          <w:szCs w:val="24"/>
        </w:rPr>
        <w:t>1</w:t>
      </w:r>
      <w:r w:rsidR="00AB56A9">
        <w:rPr>
          <w:rFonts w:asciiTheme="majorBidi" w:hAnsiTheme="majorBidi" w:cstheme="majorBidi"/>
          <w:color w:val="000000"/>
          <w:sz w:val="24"/>
          <w:szCs w:val="24"/>
        </w:rPr>
        <w:t>5</w:t>
      </w:r>
      <w:r w:rsidR="00AB56A9" w:rsidRPr="00AB56A9">
        <w:rPr>
          <w:rFonts w:asciiTheme="majorBidi" w:hAnsiTheme="majorBidi" w:cstheme="majorBidi"/>
          <w:color w:val="000000"/>
          <w:sz w:val="24"/>
          <w:szCs w:val="24"/>
        </w:rPr>
        <w:t>_232541</w:t>
      </w:r>
      <w:r w:rsidRPr="007F183E">
        <w:rPr>
          <w:rFonts w:asciiTheme="majorBidi" w:hAnsiTheme="majorBidi" w:cstheme="majorBidi"/>
          <w:color w:val="000000"/>
          <w:sz w:val="24"/>
          <w:szCs w:val="24"/>
        </w:rPr>
        <w:t>.dat</w:t>
      </w:r>
    </w:p>
    <w:p w:rsidR="00741D77" w:rsidRDefault="00741D77" w:rsidP="00741D77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01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|</w:t>
      </w:r>
      <w:r w:rsidRPr="002E4140">
        <w:rPr>
          <w:rFonts w:ascii="Angsana New" w:hAnsi="Angsana New" w:cs="Angsana New"/>
          <w:color w:val="000000"/>
          <w:sz w:val="24"/>
          <w:szCs w:val="24"/>
          <w:cs/>
        </w:rPr>
        <w:t>201</w:t>
      </w:r>
      <w:r w:rsidR="00EA0D2F">
        <w:rPr>
          <w:rFonts w:ascii="Angsana New" w:hAnsi="Angsana New" w:cs="Angsana New"/>
          <w:color w:val="000000"/>
          <w:sz w:val="24"/>
          <w:szCs w:val="24"/>
        </w:rPr>
        <w:t>60115</w:t>
      </w:r>
      <w:r w:rsidRPr="002E4140">
        <w:rPr>
          <w:rFonts w:ascii="Angsana New" w:hAnsi="Angsana New" w:cs="Angsana New"/>
          <w:color w:val="000000"/>
          <w:sz w:val="24"/>
          <w:szCs w:val="24"/>
        </w:rPr>
        <w:t>_</w:t>
      </w:r>
      <w:r w:rsidR="00EA0D2F">
        <w:rPr>
          <w:rFonts w:ascii="Angsana New" w:hAnsi="Angsana New" w:cs="Angsana New"/>
          <w:color w:val="000000"/>
          <w:sz w:val="24"/>
          <w:szCs w:val="24"/>
        </w:rPr>
        <w:t>232541</w:t>
      </w:r>
    </w:p>
    <w:p w:rsidR="00741D77" w:rsidRDefault="00741D77" w:rsidP="00741D77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741D77">
        <w:rPr>
          <w:rFonts w:ascii="Angsana New" w:hAnsi="Angsana New" w:cs="Angsana New"/>
          <w:color w:val="000000"/>
          <w:sz w:val="24"/>
          <w:szCs w:val="24"/>
          <w:cs/>
        </w:rPr>
        <w:t>02</w:t>
      </w:r>
      <w:r w:rsidRPr="00741D77">
        <w:rPr>
          <w:rFonts w:ascii="Angsana New" w:hAnsi="Angsana New" w:cs="Angsana New"/>
          <w:color w:val="000000"/>
          <w:sz w:val="24"/>
          <w:szCs w:val="24"/>
        </w:rPr>
        <w:t>|</w:t>
      </w:r>
      <w:r w:rsidRPr="00741D77">
        <w:rPr>
          <w:rFonts w:ascii="Angsana New" w:hAnsi="Angsana New" w:cs="Angsana New"/>
          <w:color w:val="000000"/>
          <w:sz w:val="24"/>
          <w:szCs w:val="24"/>
          <w:cs/>
        </w:rPr>
        <w:t>123</w:t>
      </w:r>
      <w:r w:rsidRPr="00741D77">
        <w:rPr>
          <w:rFonts w:ascii="Angsana New" w:hAnsi="Angsana New" w:cs="Angsana New"/>
          <w:color w:val="000000"/>
          <w:sz w:val="24"/>
          <w:szCs w:val="24"/>
        </w:rPr>
        <w:t>|Blacklist|</w:t>
      </w:r>
      <w:r w:rsidRPr="00741D77">
        <w:rPr>
          <w:rFonts w:ascii="Angsana New" w:hAnsi="Angsana New" w:cs="Angsana New"/>
          <w:color w:val="000000"/>
          <w:sz w:val="24"/>
          <w:szCs w:val="24"/>
          <w:cs/>
        </w:rPr>
        <w:t>3</w:t>
      </w:r>
      <w:r w:rsidRPr="00741D77">
        <w:rPr>
          <w:rFonts w:ascii="Angsana New" w:hAnsi="Angsana New" w:cs="Angsana New"/>
          <w:color w:val="000000"/>
          <w:sz w:val="24"/>
          <w:szCs w:val="24"/>
        </w:rPr>
        <w:t>X-</w:t>
      </w:r>
      <w:r w:rsidRPr="00741D77">
        <w:rPr>
          <w:rFonts w:ascii="Angsana New" w:hAnsi="Angsana New" w:cs="Angsana New"/>
          <w:color w:val="000000"/>
          <w:sz w:val="24"/>
          <w:szCs w:val="24"/>
          <w:cs/>
        </w:rPr>
        <w:t>3211</w:t>
      </w:r>
      <w:r w:rsidRPr="00741D77">
        <w:rPr>
          <w:rFonts w:ascii="Angsana New" w:hAnsi="Angsana New" w:cs="Angsana New"/>
          <w:color w:val="000000"/>
          <w:sz w:val="24"/>
          <w:szCs w:val="24"/>
        </w:rPr>
        <w:t>|</w:t>
      </w:r>
      <w:r w:rsidRPr="00741D77">
        <w:rPr>
          <w:rFonts w:ascii="Angsana New" w:hAnsi="Angsana New" w:cs="Angsana New"/>
          <w:color w:val="000000"/>
          <w:sz w:val="24"/>
          <w:szCs w:val="24"/>
          <w:cs/>
        </w:rPr>
        <w:t>81321111</w:t>
      </w:r>
      <w:r w:rsidRPr="00741D77">
        <w:rPr>
          <w:rFonts w:ascii="Angsana New" w:hAnsi="Angsana New" w:cs="Angsana New"/>
          <w:color w:val="000000"/>
          <w:sz w:val="24"/>
          <w:szCs w:val="24"/>
        </w:rPr>
        <w:t>||</w:t>
      </w:r>
      <w:r w:rsidRPr="00741D77">
        <w:rPr>
          <w:rFonts w:ascii="Angsana New" w:hAnsi="Angsana New" w:cs="Angsana New"/>
          <w:color w:val="000000"/>
          <w:sz w:val="24"/>
          <w:szCs w:val="24"/>
          <w:cs/>
        </w:rPr>
        <w:t>20160115</w:t>
      </w:r>
      <w:r w:rsidRPr="00741D77">
        <w:rPr>
          <w:rFonts w:ascii="Angsana New" w:hAnsi="Angsana New" w:cs="Angsana New"/>
          <w:color w:val="000000"/>
          <w:sz w:val="24"/>
          <w:szCs w:val="24"/>
        </w:rPr>
        <w:t>_</w:t>
      </w:r>
      <w:r w:rsidRPr="00741D77">
        <w:rPr>
          <w:rFonts w:ascii="Angsana New" w:hAnsi="Angsana New" w:cs="Angsana New"/>
          <w:color w:val="000000"/>
          <w:sz w:val="24"/>
          <w:szCs w:val="24"/>
          <w:cs/>
        </w:rPr>
        <w:t>183900</w:t>
      </w:r>
      <w:r w:rsidRPr="00741D77">
        <w:rPr>
          <w:rFonts w:ascii="Angsana New" w:hAnsi="Angsana New" w:cs="Angsana New"/>
          <w:color w:val="000000"/>
          <w:sz w:val="24"/>
          <w:szCs w:val="24"/>
        </w:rPr>
        <w:t>|</w:t>
      </w:r>
      <w:r w:rsidRPr="00741D77">
        <w:rPr>
          <w:rFonts w:ascii="Angsana New" w:hAnsi="Angsana New" w:cs="Angsana New"/>
          <w:color w:val="000000"/>
          <w:sz w:val="24"/>
          <w:szCs w:val="24"/>
          <w:cs/>
        </w:rPr>
        <w:t>20160118</w:t>
      </w:r>
      <w:r w:rsidRPr="00741D77">
        <w:rPr>
          <w:rFonts w:ascii="Angsana New" w:hAnsi="Angsana New" w:cs="Angsana New"/>
          <w:color w:val="000000"/>
          <w:sz w:val="24"/>
          <w:szCs w:val="24"/>
        </w:rPr>
        <w:t>_</w:t>
      </w:r>
      <w:r w:rsidRPr="00741D77">
        <w:rPr>
          <w:rFonts w:ascii="Angsana New" w:hAnsi="Angsana New" w:cs="Angsana New"/>
          <w:color w:val="000000"/>
          <w:sz w:val="24"/>
          <w:szCs w:val="24"/>
          <w:cs/>
        </w:rPr>
        <w:t>000000</w:t>
      </w:r>
    </w:p>
    <w:p w:rsidR="00741D77" w:rsidRDefault="00741D77" w:rsidP="00741D77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 w:rsidRPr="00741D77">
        <w:rPr>
          <w:rFonts w:ascii="Angsana New" w:hAnsi="Angsana New" w:cs="Angsana New"/>
          <w:color w:val="000000"/>
          <w:sz w:val="24"/>
          <w:szCs w:val="24"/>
        </w:rPr>
        <w:t>02|123|Blacklist|3X-3211|8132111</w:t>
      </w:r>
      <w:r>
        <w:rPr>
          <w:rFonts w:ascii="Angsana New" w:hAnsi="Angsana New" w:cs="Angsana New"/>
          <w:color w:val="000000"/>
          <w:sz w:val="24"/>
          <w:szCs w:val="24"/>
        </w:rPr>
        <w:t>2</w:t>
      </w:r>
      <w:r w:rsidRPr="00741D77">
        <w:rPr>
          <w:rFonts w:ascii="Angsana New" w:hAnsi="Angsana New" w:cs="Angsana New"/>
          <w:color w:val="000000"/>
          <w:sz w:val="24"/>
          <w:szCs w:val="24"/>
        </w:rPr>
        <w:t>||20160115_183900|20160118_000000</w:t>
      </w:r>
    </w:p>
    <w:p w:rsidR="00741D77" w:rsidRPr="002E4140" w:rsidRDefault="00741D77" w:rsidP="00741D77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>
        <w:rPr>
          <w:rFonts w:ascii="Angsana New" w:hAnsi="Angsana New" w:cs="Angsana New"/>
          <w:color w:val="000000"/>
          <w:sz w:val="24"/>
          <w:szCs w:val="24"/>
        </w:rPr>
        <w:t>09|2</w:t>
      </w:r>
    </w:p>
    <w:p w:rsidR="00741D77" w:rsidRPr="007066A5" w:rsidRDefault="00741D77" w:rsidP="00741D77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7066A5">
        <w:rPr>
          <w:rFonts w:ascii="Angsana New" w:hAnsi="Angsana New" w:cs="Angsana New"/>
          <w:b/>
          <w:bCs/>
          <w:sz w:val="24"/>
          <w:szCs w:val="24"/>
        </w:rPr>
        <w:t>File Name:</w:t>
      </w:r>
      <w:r w:rsidRPr="007066A5">
        <w:rPr>
          <w:rFonts w:ascii="Angsana New" w:hAnsi="Angsana New" w:cs="Angsana New"/>
          <w:sz w:val="24"/>
          <w:szCs w:val="24"/>
        </w:rPr>
        <w:t xml:space="preserve"> </w:t>
      </w:r>
      <w:r w:rsidR="00AB56A9" w:rsidRPr="007F183E">
        <w:rPr>
          <w:rFonts w:asciiTheme="majorBidi" w:hAnsiTheme="majorBidi" w:cstheme="majorBidi"/>
          <w:color w:val="000000"/>
          <w:sz w:val="24"/>
          <w:szCs w:val="24"/>
        </w:rPr>
        <w:t>Exempt_BL_DL_</w:t>
      </w:r>
      <w:r w:rsidR="00AB56A9" w:rsidRPr="00AB56A9">
        <w:rPr>
          <w:rFonts w:asciiTheme="majorBidi" w:hAnsiTheme="majorBidi" w:cstheme="majorBidi"/>
          <w:color w:val="000000"/>
          <w:sz w:val="24"/>
          <w:szCs w:val="24"/>
        </w:rPr>
        <w:t>201</w:t>
      </w:r>
      <w:r w:rsidR="00AB56A9">
        <w:rPr>
          <w:rFonts w:asciiTheme="majorBidi" w:hAnsiTheme="majorBidi" w:cstheme="majorBidi"/>
          <w:color w:val="000000"/>
          <w:sz w:val="24"/>
          <w:szCs w:val="24"/>
        </w:rPr>
        <w:t>601</w:t>
      </w:r>
      <w:r w:rsidR="00AB56A9" w:rsidRPr="00AB56A9">
        <w:rPr>
          <w:rFonts w:asciiTheme="majorBidi" w:hAnsiTheme="majorBidi" w:cstheme="majorBidi"/>
          <w:color w:val="000000"/>
          <w:sz w:val="24"/>
          <w:szCs w:val="24"/>
        </w:rPr>
        <w:t>1</w:t>
      </w:r>
      <w:r w:rsidR="00AB56A9">
        <w:rPr>
          <w:rFonts w:asciiTheme="majorBidi" w:hAnsiTheme="majorBidi" w:cstheme="majorBidi"/>
          <w:color w:val="000000"/>
          <w:sz w:val="24"/>
          <w:szCs w:val="24"/>
        </w:rPr>
        <w:t>5</w:t>
      </w:r>
      <w:r w:rsidR="00AB56A9" w:rsidRPr="00AB56A9">
        <w:rPr>
          <w:rFonts w:asciiTheme="majorBidi" w:hAnsiTheme="majorBidi" w:cstheme="majorBidi"/>
          <w:color w:val="000000"/>
          <w:sz w:val="24"/>
          <w:szCs w:val="24"/>
        </w:rPr>
        <w:t>_232541</w:t>
      </w:r>
      <w:r>
        <w:rPr>
          <w:rFonts w:ascii="Angsana New" w:hAnsi="Angsana New" w:cs="Angsana New"/>
          <w:color w:val="000000"/>
          <w:sz w:val="24"/>
          <w:szCs w:val="24"/>
        </w:rPr>
        <w:t>.sync</w:t>
      </w:r>
    </w:p>
    <w:p w:rsidR="00741D77" w:rsidRDefault="00AB56A9" w:rsidP="00741D77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7F183E">
        <w:rPr>
          <w:rFonts w:asciiTheme="majorBidi" w:hAnsiTheme="majorBidi" w:cstheme="majorBidi"/>
          <w:color w:val="000000"/>
          <w:sz w:val="24"/>
          <w:szCs w:val="24"/>
        </w:rPr>
        <w:t>Exempt_BL_DL_</w:t>
      </w:r>
      <w:r w:rsidRPr="00AB56A9">
        <w:rPr>
          <w:rFonts w:asciiTheme="majorBidi" w:hAnsiTheme="majorBidi" w:cstheme="majorBidi"/>
          <w:color w:val="000000"/>
          <w:sz w:val="24"/>
          <w:szCs w:val="24"/>
        </w:rPr>
        <w:t>201</w:t>
      </w:r>
      <w:r>
        <w:rPr>
          <w:rFonts w:asciiTheme="majorBidi" w:hAnsiTheme="majorBidi" w:cstheme="majorBidi"/>
          <w:color w:val="000000"/>
          <w:sz w:val="24"/>
          <w:szCs w:val="24"/>
        </w:rPr>
        <w:t>601</w:t>
      </w:r>
      <w:r w:rsidRPr="00AB56A9">
        <w:rPr>
          <w:rFonts w:asciiTheme="majorBidi" w:hAnsiTheme="majorBidi" w:cstheme="majorBidi"/>
          <w:color w:val="000000"/>
          <w:sz w:val="24"/>
          <w:szCs w:val="24"/>
        </w:rPr>
        <w:t>1</w:t>
      </w:r>
      <w:r>
        <w:rPr>
          <w:rFonts w:asciiTheme="majorBidi" w:hAnsiTheme="majorBidi" w:cstheme="majorBidi"/>
          <w:color w:val="000000"/>
          <w:sz w:val="24"/>
          <w:szCs w:val="24"/>
        </w:rPr>
        <w:t>5</w:t>
      </w:r>
      <w:r w:rsidRPr="00AB56A9">
        <w:rPr>
          <w:rFonts w:asciiTheme="majorBidi" w:hAnsiTheme="majorBidi" w:cstheme="majorBidi"/>
          <w:color w:val="000000"/>
          <w:sz w:val="24"/>
          <w:szCs w:val="24"/>
        </w:rPr>
        <w:t>_232541</w:t>
      </w:r>
      <w:r w:rsidR="00741D77" w:rsidRPr="00970736">
        <w:rPr>
          <w:rFonts w:ascii="Angsana New" w:hAnsi="Angsana New" w:cs="Angsana New"/>
          <w:color w:val="000000"/>
          <w:sz w:val="24"/>
          <w:szCs w:val="24"/>
        </w:rPr>
        <w:t>.dat</w:t>
      </w:r>
      <w:r w:rsidR="00741D77">
        <w:rPr>
          <w:rFonts w:ascii="Angsana New" w:hAnsi="Angsana New" w:cs="Angsana New"/>
          <w:color w:val="000000"/>
          <w:sz w:val="24"/>
          <w:szCs w:val="24"/>
        </w:rPr>
        <w:t>|1528</w:t>
      </w:r>
    </w:p>
    <w:p w:rsidR="00741D77" w:rsidRDefault="00741D77">
      <w:pPr>
        <w:spacing w:after="160" w:line="259" w:lineRule="auto"/>
        <w:rPr>
          <w:rFonts w:ascii="Angsana New" w:hAnsi="Angsana New" w:cs="Angsana New"/>
          <w:b/>
          <w:bCs/>
        </w:rPr>
      </w:pPr>
    </w:p>
    <w:sectPr w:rsidR="00741D77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F67E28"/>
    <w:multiLevelType w:val="multilevel"/>
    <w:tmpl w:val="42006D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3030BBC"/>
    <w:multiLevelType w:val="hybridMultilevel"/>
    <w:tmpl w:val="D63697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FC509D"/>
    <w:multiLevelType w:val="hybridMultilevel"/>
    <w:tmpl w:val="38DCBE3E"/>
    <w:lvl w:ilvl="0" w:tplc="34FC0196">
      <w:start w:val="1"/>
      <w:numFmt w:val="decimal"/>
      <w:pStyle w:val="Heading2"/>
      <w:lvlText w:val="3.2.%1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B84BB3"/>
    <w:multiLevelType w:val="hybridMultilevel"/>
    <w:tmpl w:val="2C90E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6741"/>
    <w:rsid w:val="00020FC8"/>
    <w:rsid w:val="00032D88"/>
    <w:rsid w:val="00032EFE"/>
    <w:rsid w:val="0003542F"/>
    <w:rsid w:val="00054CEF"/>
    <w:rsid w:val="00060DE2"/>
    <w:rsid w:val="000733FB"/>
    <w:rsid w:val="00074FA9"/>
    <w:rsid w:val="00083B82"/>
    <w:rsid w:val="000A41F9"/>
    <w:rsid w:val="000A4ADC"/>
    <w:rsid w:val="000A4CFC"/>
    <w:rsid w:val="000A6581"/>
    <w:rsid w:val="000A7B5B"/>
    <w:rsid w:val="000B3D59"/>
    <w:rsid w:val="000C40E3"/>
    <w:rsid w:val="000C5317"/>
    <w:rsid w:val="000F5391"/>
    <w:rsid w:val="001237F9"/>
    <w:rsid w:val="00125729"/>
    <w:rsid w:val="0014655A"/>
    <w:rsid w:val="001777D7"/>
    <w:rsid w:val="001A73E7"/>
    <w:rsid w:val="001C1657"/>
    <w:rsid w:val="001C3499"/>
    <w:rsid w:val="001E6229"/>
    <w:rsid w:val="001F6C65"/>
    <w:rsid w:val="0021012F"/>
    <w:rsid w:val="00210ABC"/>
    <w:rsid w:val="0021603A"/>
    <w:rsid w:val="0027052B"/>
    <w:rsid w:val="00272E1A"/>
    <w:rsid w:val="00281190"/>
    <w:rsid w:val="00284ADB"/>
    <w:rsid w:val="00287312"/>
    <w:rsid w:val="00291EC7"/>
    <w:rsid w:val="002945CF"/>
    <w:rsid w:val="002A1DD2"/>
    <w:rsid w:val="002A6E41"/>
    <w:rsid w:val="002A765F"/>
    <w:rsid w:val="002E0B29"/>
    <w:rsid w:val="002E4140"/>
    <w:rsid w:val="0033218A"/>
    <w:rsid w:val="00350A3E"/>
    <w:rsid w:val="0035736A"/>
    <w:rsid w:val="00373130"/>
    <w:rsid w:val="003732E1"/>
    <w:rsid w:val="00373C11"/>
    <w:rsid w:val="00374182"/>
    <w:rsid w:val="003753B9"/>
    <w:rsid w:val="0039001E"/>
    <w:rsid w:val="003A48AD"/>
    <w:rsid w:val="003B6F4C"/>
    <w:rsid w:val="003E6741"/>
    <w:rsid w:val="003F64C6"/>
    <w:rsid w:val="00405128"/>
    <w:rsid w:val="004240FA"/>
    <w:rsid w:val="00426564"/>
    <w:rsid w:val="00426E92"/>
    <w:rsid w:val="004508E1"/>
    <w:rsid w:val="0045323C"/>
    <w:rsid w:val="004669EE"/>
    <w:rsid w:val="004723DB"/>
    <w:rsid w:val="004B4636"/>
    <w:rsid w:val="004E6FFD"/>
    <w:rsid w:val="004E75ED"/>
    <w:rsid w:val="00523D18"/>
    <w:rsid w:val="00546A84"/>
    <w:rsid w:val="00553841"/>
    <w:rsid w:val="0055626C"/>
    <w:rsid w:val="005742C1"/>
    <w:rsid w:val="0057715C"/>
    <w:rsid w:val="00585F2E"/>
    <w:rsid w:val="005A3835"/>
    <w:rsid w:val="005B212C"/>
    <w:rsid w:val="005F20A6"/>
    <w:rsid w:val="005F22DE"/>
    <w:rsid w:val="005F2E20"/>
    <w:rsid w:val="005F415F"/>
    <w:rsid w:val="00603AD2"/>
    <w:rsid w:val="00612D7B"/>
    <w:rsid w:val="006277C7"/>
    <w:rsid w:val="00633A68"/>
    <w:rsid w:val="00635219"/>
    <w:rsid w:val="00645585"/>
    <w:rsid w:val="00664AEB"/>
    <w:rsid w:val="00672D13"/>
    <w:rsid w:val="00674A1E"/>
    <w:rsid w:val="00681F93"/>
    <w:rsid w:val="006B1465"/>
    <w:rsid w:val="006B5465"/>
    <w:rsid w:val="006D067A"/>
    <w:rsid w:val="006E0076"/>
    <w:rsid w:val="006E50A6"/>
    <w:rsid w:val="006F6AF3"/>
    <w:rsid w:val="00702FCC"/>
    <w:rsid w:val="007066A5"/>
    <w:rsid w:val="00741D77"/>
    <w:rsid w:val="0074339C"/>
    <w:rsid w:val="00767AEE"/>
    <w:rsid w:val="00777290"/>
    <w:rsid w:val="007844F3"/>
    <w:rsid w:val="00792AE8"/>
    <w:rsid w:val="007C2ACD"/>
    <w:rsid w:val="007D29B5"/>
    <w:rsid w:val="007F183E"/>
    <w:rsid w:val="00800AC5"/>
    <w:rsid w:val="008075DF"/>
    <w:rsid w:val="0081055B"/>
    <w:rsid w:val="00831453"/>
    <w:rsid w:val="0083402C"/>
    <w:rsid w:val="008470EB"/>
    <w:rsid w:val="00870DFE"/>
    <w:rsid w:val="0088308C"/>
    <w:rsid w:val="0089472B"/>
    <w:rsid w:val="0089548C"/>
    <w:rsid w:val="008A2C8F"/>
    <w:rsid w:val="008B0E8D"/>
    <w:rsid w:val="008B147A"/>
    <w:rsid w:val="008B4A9F"/>
    <w:rsid w:val="008C2771"/>
    <w:rsid w:val="008C7061"/>
    <w:rsid w:val="008D3FB3"/>
    <w:rsid w:val="008F3367"/>
    <w:rsid w:val="00903EE6"/>
    <w:rsid w:val="00927009"/>
    <w:rsid w:val="00932B89"/>
    <w:rsid w:val="00970736"/>
    <w:rsid w:val="00971E8E"/>
    <w:rsid w:val="00972452"/>
    <w:rsid w:val="0098246B"/>
    <w:rsid w:val="009849D2"/>
    <w:rsid w:val="00995BD9"/>
    <w:rsid w:val="00996DFE"/>
    <w:rsid w:val="009A336F"/>
    <w:rsid w:val="009C415E"/>
    <w:rsid w:val="009D022B"/>
    <w:rsid w:val="009D1BC7"/>
    <w:rsid w:val="009D21E8"/>
    <w:rsid w:val="009D7258"/>
    <w:rsid w:val="009F64B8"/>
    <w:rsid w:val="00A30EEE"/>
    <w:rsid w:val="00A40754"/>
    <w:rsid w:val="00A7604F"/>
    <w:rsid w:val="00A85408"/>
    <w:rsid w:val="00A96A96"/>
    <w:rsid w:val="00AB56A9"/>
    <w:rsid w:val="00AB74A2"/>
    <w:rsid w:val="00AF54C8"/>
    <w:rsid w:val="00B009DA"/>
    <w:rsid w:val="00B06B16"/>
    <w:rsid w:val="00B1311F"/>
    <w:rsid w:val="00B1414F"/>
    <w:rsid w:val="00B1731A"/>
    <w:rsid w:val="00B24137"/>
    <w:rsid w:val="00B32341"/>
    <w:rsid w:val="00B508E3"/>
    <w:rsid w:val="00B54881"/>
    <w:rsid w:val="00B64B2E"/>
    <w:rsid w:val="00B75FFD"/>
    <w:rsid w:val="00BA0FF5"/>
    <w:rsid w:val="00BA1DBD"/>
    <w:rsid w:val="00BA2666"/>
    <w:rsid w:val="00BB2003"/>
    <w:rsid w:val="00BB5ACE"/>
    <w:rsid w:val="00BB5EE5"/>
    <w:rsid w:val="00BC6C59"/>
    <w:rsid w:val="00BE5037"/>
    <w:rsid w:val="00C0333F"/>
    <w:rsid w:val="00C10950"/>
    <w:rsid w:val="00C1665E"/>
    <w:rsid w:val="00C1763E"/>
    <w:rsid w:val="00C26B30"/>
    <w:rsid w:val="00C46797"/>
    <w:rsid w:val="00C52929"/>
    <w:rsid w:val="00C544A4"/>
    <w:rsid w:val="00C77054"/>
    <w:rsid w:val="00C81679"/>
    <w:rsid w:val="00C86946"/>
    <w:rsid w:val="00CB080B"/>
    <w:rsid w:val="00CC37F8"/>
    <w:rsid w:val="00CC3EEC"/>
    <w:rsid w:val="00CC7525"/>
    <w:rsid w:val="00CD1D94"/>
    <w:rsid w:val="00CD44C2"/>
    <w:rsid w:val="00CD4734"/>
    <w:rsid w:val="00CE46E3"/>
    <w:rsid w:val="00CF1D34"/>
    <w:rsid w:val="00D00705"/>
    <w:rsid w:val="00D25E3E"/>
    <w:rsid w:val="00D411E5"/>
    <w:rsid w:val="00D46285"/>
    <w:rsid w:val="00D47F4F"/>
    <w:rsid w:val="00D61A62"/>
    <w:rsid w:val="00D72864"/>
    <w:rsid w:val="00D95CF3"/>
    <w:rsid w:val="00D96634"/>
    <w:rsid w:val="00DC1A31"/>
    <w:rsid w:val="00DF6377"/>
    <w:rsid w:val="00E11A87"/>
    <w:rsid w:val="00E16AAD"/>
    <w:rsid w:val="00E24E08"/>
    <w:rsid w:val="00E267A2"/>
    <w:rsid w:val="00E26C9E"/>
    <w:rsid w:val="00E779EB"/>
    <w:rsid w:val="00EA0D2F"/>
    <w:rsid w:val="00EA5854"/>
    <w:rsid w:val="00ED7A01"/>
    <w:rsid w:val="00EE3BDD"/>
    <w:rsid w:val="00F04101"/>
    <w:rsid w:val="00F15592"/>
    <w:rsid w:val="00F15D8C"/>
    <w:rsid w:val="00F27513"/>
    <w:rsid w:val="00F74E49"/>
    <w:rsid w:val="00FB15A7"/>
    <w:rsid w:val="00FB16FA"/>
    <w:rsid w:val="00FB7A09"/>
    <w:rsid w:val="00FC29ED"/>
    <w:rsid w:val="00FD3606"/>
    <w:rsid w:val="00FF7F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9B65374F-991D-472D-A8E8-141E89B185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GB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E6741"/>
    <w:pPr>
      <w:spacing w:after="0" w:line="240" w:lineRule="auto"/>
    </w:pPr>
    <w:rPr>
      <w:rFonts w:ascii="Cordia New" w:eastAsia="Times New Roman" w:hAnsi="Cordia New" w:cs="Cordia New"/>
      <w:sz w:val="28"/>
      <w:lang w:val="en-US"/>
    </w:rPr>
  </w:style>
  <w:style w:type="paragraph" w:styleId="Heading2">
    <w:name w:val="heading 2"/>
    <w:aliases w:val="2,sub-sect,dd heading 2,dh2,heading 2,h2,h,(Alt+2),Topic Heading,Topic Heading + Angsana New,18 พ.,ไม่ เอียง,ก่อน:  3.81 ซม.,บ..."/>
    <w:basedOn w:val="Normal"/>
    <w:next w:val="Normal"/>
    <w:link w:val="Heading2Char"/>
    <w:qFormat/>
    <w:rsid w:val="003E6741"/>
    <w:pPr>
      <w:keepNext/>
      <w:numPr>
        <w:numId w:val="1"/>
      </w:numPr>
      <w:spacing w:before="240" w:after="60"/>
      <w:outlineLvl w:val="1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2 Char,sub-sect Char,dd heading 2 Char,dh2 Char,heading 2 Char,h2 Char,h Char,(Alt+2) Char,Topic Heading Char,Topic Heading + Angsana New Char,18 พ. Char,ไม่ เอียง Char,ก่อน:  3.81 ซม. Char,บ... Char"/>
    <w:basedOn w:val="DefaultParagraphFont"/>
    <w:link w:val="Heading2"/>
    <w:rsid w:val="003E6741"/>
    <w:rPr>
      <w:rFonts w:ascii="Cordia New" w:eastAsia="Times New Roman" w:hAnsi="Cordia New" w:cs="Cordia New"/>
      <w:b/>
      <w:bCs/>
      <w:sz w:val="32"/>
      <w:szCs w:val="32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3E6741"/>
    <w:pPr>
      <w:spacing w:after="200" w:line="276" w:lineRule="auto"/>
      <w:ind w:left="720"/>
      <w:contextualSpacing/>
    </w:pPr>
    <w:rPr>
      <w:rFonts w:ascii="Calibri" w:eastAsia="Calibri" w:hAnsi="Calibri"/>
      <w:sz w:val="22"/>
    </w:rPr>
  </w:style>
  <w:style w:type="character" w:customStyle="1" w:styleId="ListParagraphChar">
    <w:name w:val="List Paragraph Char"/>
    <w:link w:val="ListParagraph"/>
    <w:uiPriority w:val="34"/>
    <w:rsid w:val="003E6741"/>
    <w:rPr>
      <w:rFonts w:ascii="Calibri" w:eastAsia="Calibri" w:hAnsi="Calibri" w:cs="Cordia New"/>
      <w:lang w:val="en-US"/>
    </w:rPr>
  </w:style>
  <w:style w:type="character" w:styleId="Hyperlink">
    <w:name w:val="Hyperlink"/>
    <w:uiPriority w:val="99"/>
    <w:rsid w:val="003E6741"/>
    <w:rPr>
      <w:color w:val="0000FF"/>
      <w:u w:val="single"/>
    </w:rPr>
  </w:style>
  <w:style w:type="table" w:styleId="TableGrid">
    <w:name w:val="Table Grid"/>
    <w:basedOn w:val="TableNormal"/>
    <w:rsid w:val="003E6741"/>
    <w:pPr>
      <w:spacing w:after="0" w:line="240" w:lineRule="auto"/>
    </w:pPr>
    <w:rPr>
      <w:rFonts w:ascii="Times New Roman" w:eastAsia="SimSun" w:hAnsi="Times New Roman" w:cs="Angsana New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C37F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7F8"/>
    <w:rPr>
      <w:rFonts w:ascii="Tahoma" w:eastAsia="Times New Roman" w:hAnsi="Tahoma" w:cs="Angsana New"/>
      <w:sz w:val="16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14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38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2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44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3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5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6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5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2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2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3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9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3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53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jpe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cid:image001.jpg@01D0BA36.E464DC80" TargetMode="Externa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cid:image001.jpg@01D0BA36.E464DC80" TargetMode="External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89796C-2E55-4D46-B617-7294212CA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3501</Words>
  <Characters>19959</Characters>
  <Application>Microsoft Office Word</Application>
  <DocSecurity>0</DocSecurity>
  <Lines>166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inthip Rakkietngam</dc:creator>
  <cp:keywords/>
  <dc:description/>
  <cp:lastModifiedBy>vextra7 ..</cp:lastModifiedBy>
  <cp:revision>2</cp:revision>
  <dcterms:created xsi:type="dcterms:W3CDTF">2016-09-14T05:31:00Z</dcterms:created>
  <dcterms:modified xsi:type="dcterms:W3CDTF">2016-09-14T05:31:00Z</dcterms:modified>
</cp:coreProperties>
</file>